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AE0ACD5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D84058">
        <w:rPr>
          <w:b/>
          <w:i/>
          <w:noProof/>
          <w:sz w:val="28"/>
        </w:rPr>
        <w:t>5139</w:t>
      </w:r>
      <w:r w:rsidR="003F61B6">
        <w:rPr>
          <w:b/>
          <w:i/>
          <w:noProof/>
          <w:sz w:val="28"/>
        </w:rPr>
        <w:t>rev1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97344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713CD68A" w:rsidR="001E41F3" w:rsidRPr="00410371" w:rsidRDefault="0097344B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D84058" w:rsidRPr="00D84058">
              <w:rPr>
                <w:b/>
                <w:noProof/>
                <w:sz w:val="28"/>
              </w:rPr>
              <w:t>03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3D9097AF" w:rsidR="001E41F3" w:rsidRPr="00410371" w:rsidRDefault="0097344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07FBAA75" w:rsidR="001E41F3" w:rsidRPr="00410371" w:rsidRDefault="00D8405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6.</w:t>
              </w:r>
              <w:r w:rsidR="002631D6" w:rsidRPr="006318CE">
                <w:rPr>
                  <w:b/>
                  <w:noProof/>
                  <w:sz w:val="28"/>
                </w:rPr>
                <w:t>6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21492D2" w:rsidR="002631D6" w:rsidRDefault="0051480C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 Distributed</w:t>
            </w:r>
            <w:r w:rsidR="002631D6">
              <w:t xml:space="preserve"> RACH control </w:t>
            </w:r>
            <w:r>
              <w:t>IOC</w:t>
            </w:r>
            <w:r w:rsidR="002631D6">
              <w:t xml:space="preserve"> </w:t>
            </w:r>
            <w:r w:rsidR="000671C8">
              <w:t>from CU to D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354EB51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7A540CBC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111BF">
              <w:t>0</w:t>
            </w:r>
            <w:r>
              <w:t>2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5B0E9D27" w:rsidR="001E41F3" w:rsidRDefault="0097344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2631D6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3A59C0EF" w:rsidR="001E41F3" w:rsidRDefault="0097344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2631D6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6DD8AD" w14:textId="7C21C47E" w:rsidR="00A81B60" w:rsidRDefault="0051480C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RACH optimization are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 w:rsidR="00F851EE">
              <w:rPr>
                <w:noProof/>
              </w:rPr>
              <w:t>CU instead of a D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>. See TS 38.473 clause 8.11.1.2, which says:</w:t>
            </w:r>
          </w:p>
          <w:p w14:paraId="22D8DBEF" w14:textId="37FD3401" w:rsidR="00E94233" w:rsidRPr="00A81B60" w:rsidRDefault="00A81B60" w:rsidP="00A81B60">
            <w:pPr>
              <w:ind w:left="568"/>
              <w:rPr>
                <w:rFonts w:eastAsia="Yu Mincho"/>
                <w:lang w:eastAsia="en-GB"/>
              </w:rPr>
            </w:pPr>
            <w:r>
              <w:rPr>
                <w:rFonts w:eastAsia="Yu Mincho"/>
              </w:rPr>
              <w:t xml:space="preserve">"… If the ACCESS AND MOBILITY INDICATION message contains the </w:t>
            </w:r>
            <w:r>
              <w:rPr>
                <w:rFonts w:eastAsia="Yu Mincho"/>
                <w:i/>
              </w:rPr>
              <w:t>RACH Report Information List</w:t>
            </w:r>
            <w:r>
              <w:rPr>
                <w:rFonts w:eastAsia="Yu Mincho"/>
              </w:rPr>
              <w:t xml:space="preserve"> IE the gNB-DU shall take it into account for optimisation of RACH access procedures. …"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7E0A21" w14:textId="28C6289A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Move </w:t>
            </w:r>
            <w:r w:rsidR="00A81B60">
              <w:rPr>
                <w:noProof/>
              </w:rPr>
              <w:t xml:space="preserve">IOC with </w:t>
            </w:r>
            <w:r>
              <w:rPr>
                <w:noProof/>
              </w:rPr>
              <w:t xml:space="preserve">control attributes for RACH optimization </w:t>
            </w:r>
            <w:r w:rsidR="00F851EE">
              <w:rPr>
                <w:noProof/>
              </w:rPr>
              <w:t>from CU to DU.</w:t>
            </w:r>
          </w:p>
          <w:p w14:paraId="5E452ADB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151EB29B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>onfiguration of RACH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0D64312" w:rsidR="00E94233" w:rsidRDefault="009074FD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C.4.3, D.4.3, E.5.16, E.5.18, E.5.19, E.5.20, E.5.30</w:t>
            </w:r>
          </w:p>
        </w:tc>
      </w:tr>
      <w:tr w:rsidR="00E9423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E94233" w:rsidRDefault="00E94233" w:rsidP="00E9423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63C920C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 </w:t>
            </w:r>
          </w:p>
        </w:tc>
      </w:tr>
      <w:tr w:rsidR="00E9423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1E73F603" w:rsidR="00E94233" w:rsidRDefault="00E94233" w:rsidP="00E9423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9423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44F39BA3" w:rsidR="00E94233" w:rsidRDefault="006318CE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0A6A005" w:rsidR="00E94233" w:rsidRDefault="00E94233" w:rsidP="00E9423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2576C53D" w:rsidR="00E94233" w:rsidRDefault="006318CE" w:rsidP="00E9423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</w:t>
            </w:r>
            <w:r w:rsidR="00D84058">
              <w:rPr>
                <w:noProof/>
              </w:rPr>
              <w:t>0384</w:t>
            </w:r>
            <w:r w:rsidR="00E94233">
              <w:rPr>
                <w:noProof/>
              </w:rPr>
              <w:t xml:space="preserve"> </w:t>
            </w:r>
          </w:p>
        </w:tc>
      </w:tr>
      <w:tr w:rsidR="00E9423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E94233" w:rsidRDefault="00E94233" w:rsidP="00E94233">
            <w:pPr>
              <w:pStyle w:val="CRCoverPage"/>
              <w:spacing w:after="0"/>
              <w:rPr>
                <w:noProof/>
              </w:rPr>
            </w:pPr>
          </w:p>
        </w:tc>
      </w:tr>
      <w:tr w:rsidR="00E9423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3AFECD45" w:rsidR="00E94233" w:rsidRPr="00815BD2" w:rsidRDefault="002D1CB7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2D1CB7">
              <w:rPr>
                <w:i/>
                <w:iCs/>
                <w:noProof/>
              </w:rPr>
              <w:t>https://forge.3gpp.org/rep/sa5/MnS/commits/S5-205139_Move_Distributed_RACH_control_IOC_from_CU_to_DU</w:t>
            </w:r>
          </w:p>
        </w:tc>
      </w:tr>
      <w:tr w:rsidR="00E94233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E94233" w:rsidRPr="008863B9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E94233" w:rsidRPr="008863B9" w:rsidRDefault="00E94233" w:rsidP="00E94233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94233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E94233" w:rsidRDefault="00E94233" w:rsidP="00E9423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0FE25CB2" w14:textId="77777777" w:rsidR="0051480C" w:rsidRPr="002B15AA" w:rsidRDefault="0051480C" w:rsidP="0051480C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7A0ACAF0" w14:textId="77777777" w:rsidR="0051480C" w:rsidRPr="002B15AA" w:rsidRDefault="0051480C" w:rsidP="0051480C">
      <w:pPr>
        <w:pStyle w:val="Heading4"/>
      </w:pPr>
      <w:bookmarkStart w:id="12" w:name="_Toc19888043"/>
      <w:bookmarkStart w:id="13" w:name="_Toc27404924"/>
      <w:bookmarkStart w:id="14" w:name="_Toc35878069"/>
      <w:bookmarkStart w:id="15" w:name="_Toc36219885"/>
      <w:bookmarkStart w:id="16" w:name="_Toc36473983"/>
      <w:bookmarkStart w:id="17" w:name="_Toc36542255"/>
      <w:bookmarkStart w:id="18" w:name="_Toc36543076"/>
      <w:bookmarkStart w:id="19" w:name="_Toc36567314"/>
      <w:bookmarkStart w:id="20" w:name="_Toc44340932"/>
      <w:bookmarkStart w:id="21" w:name="_Toc51675230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B1854D3" w14:textId="77777777" w:rsidR="0051480C" w:rsidRPr="002B15AA" w:rsidRDefault="0051480C" w:rsidP="0051480C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3F7ACB0A" w14:textId="77777777" w:rsidR="0051480C" w:rsidRDefault="0051480C" w:rsidP="0051480C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64CC14CC" w14:textId="77777777" w:rsidR="0051480C" w:rsidRDefault="0051480C" w:rsidP="0051480C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DUFunction</w:t>
      </w:r>
      <w:r>
        <w:rPr>
          <w:lang w:eastAsia="ja-JP"/>
        </w:rPr>
        <w:t>s.</w:t>
      </w:r>
    </w:p>
    <w:p w14:paraId="0446D1F8" w14:textId="77777777" w:rsidR="0051480C" w:rsidRDefault="0051480C" w:rsidP="0051480C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>gNB-CU is represented by a combination of a GNBCUCPFunction and one or more GNBCUUPFunctions, whereas a gNB-DU is represented by a GNBDUFunction.</w:t>
      </w:r>
    </w:p>
    <w:p w14:paraId="2BF1D43D" w14:textId="77777777" w:rsidR="0051480C" w:rsidRPr="002B15AA" w:rsidRDefault="0051480C" w:rsidP="0051480C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7767E406" w14:textId="77777777" w:rsidR="0051480C" w:rsidRPr="002B15AA" w:rsidRDefault="0051480C" w:rsidP="0051480C">
      <w:pPr>
        <w:keepNext/>
        <w:jc w:val="center"/>
        <w:rPr>
          <w:rFonts w:ascii="Arial" w:eastAsia="SimSun" w:hAnsi="Arial"/>
          <w:b/>
        </w:rPr>
      </w:pPr>
    </w:p>
    <w:p w14:paraId="67A3BF66" w14:textId="4EFB2BEB" w:rsidR="0051480C" w:rsidRPr="002B15AA" w:rsidRDefault="0051480C" w:rsidP="0051480C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495EDE13" wp14:editId="33AB557B">
            <wp:extent cx="3965575" cy="143256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F2AAC3" w14:textId="77777777" w:rsidR="0051480C" w:rsidRPr="002B15AA" w:rsidRDefault="0051480C" w:rsidP="0051480C">
      <w:pPr>
        <w:pStyle w:val="TF"/>
      </w:pPr>
      <w:r w:rsidRPr="002B15AA">
        <w:t>Figure 4.2.1.1-1: NRM for all deployment scenarios</w:t>
      </w:r>
    </w:p>
    <w:p w14:paraId="6B8DB43C" w14:textId="12137C32" w:rsidR="0051480C" w:rsidRDefault="0051480C" w:rsidP="0051480C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577A64A7" wp14:editId="540D0206">
            <wp:extent cx="6116955" cy="37604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840E2" w14:textId="77777777" w:rsidR="0051480C" w:rsidRPr="002B15AA" w:rsidRDefault="0051480C" w:rsidP="0051480C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0CEDE4EA" w14:textId="77777777" w:rsidR="0051480C" w:rsidRPr="002B15AA" w:rsidRDefault="0051480C" w:rsidP="0051480C">
      <w:pPr>
        <w:jc w:val="center"/>
        <w:rPr>
          <w:lang w:eastAsia="zh-CN"/>
        </w:rPr>
      </w:pPr>
    </w:p>
    <w:p w14:paraId="1D738B13" w14:textId="777CF8D1" w:rsidR="0051480C" w:rsidRPr="002B15AA" w:rsidRDefault="0051480C" w:rsidP="0051480C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D744E23" wp14:editId="27F4DADC">
            <wp:extent cx="6102350" cy="2068195"/>
            <wp:effectExtent l="0" t="0" r="0" b="825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B15DD" w14:textId="77777777" w:rsidR="0051480C" w:rsidRDefault="0051480C" w:rsidP="0051480C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r w:rsidRPr="002B15AA">
        <w:rPr>
          <w:rFonts w:ascii="Courier New" w:eastAsia="SimSun" w:hAnsi="Courier New" w:cs="Courier New"/>
        </w:rPr>
        <w:t>NRSectorCarrier</w:t>
      </w:r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6272C7CE" w14:textId="77777777" w:rsidR="0051480C" w:rsidRDefault="0051480C" w:rsidP="0051480C">
      <w:pPr>
        <w:pStyle w:val="TF"/>
      </w:pPr>
    </w:p>
    <w:p w14:paraId="686801E0" w14:textId="17228D89" w:rsidR="0051480C" w:rsidRDefault="0051480C" w:rsidP="0051480C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1E644AB" wp14:editId="26F4C47C">
            <wp:extent cx="6116955" cy="24403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CD89F" w14:textId="77777777" w:rsidR="0051480C" w:rsidRDefault="0051480C" w:rsidP="0051480C">
      <w:pPr>
        <w:pStyle w:val="TF"/>
      </w:pPr>
      <w:r>
        <w:t>Figure 4.2.1.1-4: Cell Relation view for all deployment scenarios</w:t>
      </w:r>
    </w:p>
    <w:p w14:paraId="62AF3B54" w14:textId="77777777" w:rsidR="0051480C" w:rsidRDefault="0051480C" w:rsidP="0051480C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7783F12F" w14:textId="54355DBB" w:rsidR="0051480C" w:rsidRDefault="0051480C" w:rsidP="0051480C">
      <w:pPr>
        <w:rPr>
          <w:noProof/>
        </w:rPr>
      </w:pPr>
      <w:r>
        <w:rPr>
          <w:noProof/>
        </w:rPr>
        <w:drawing>
          <wp:inline distT="0" distB="0" distL="0" distR="0" wp14:anchorId="39E5378D" wp14:editId="147B2B35">
            <wp:extent cx="6120765" cy="237172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898F4" w14:textId="77777777" w:rsidR="0051480C" w:rsidRDefault="0051480C" w:rsidP="0051480C">
      <w:pPr>
        <w:pStyle w:val="TF"/>
      </w:pPr>
      <w:r>
        <w:t>Figure 4.2.1.1-5: Cell Relation view for all deployment scenarios</w:t>
      </w:r>
    </w:p>
    <w:p w14:paraId="79A08C4C" w14:textId="77777777" w:rsidR="0051480C" w:rsidRDefault="0051480C" w:rsidP="0051480C">
      <w:pPr>
        <w:pStyle w:val="NO"/>
      </w:pPr>
      <w:r>
        <w:t>NOTE 2:</w:t>
      </w:r>
      <w:r>
        <w:tab/>
        <w:t xml:space="preserve">The above NRM fragment uses </w:t>
      </w:r>
      <w:r>
        <w:rPr>
          <w:rFonts w:ascii="Courier New" w:hAnsi="Courier New" w:cs="Courier New"/>
        </w:rPr>
        <w:t>NRNetwork</w:t>
      </w:r>
      <w:r>
        <w:t xml:space="preserve"> to hold NR external entities and frequency and using </w:t>
      </w:r>
      <w:r>
        <w:rPr>
          <w:rFonts w:ascii="Courier New" w:hAnsi="Courier New" w:cs="Courier New"/>
        </w:rPr>
        <w:t>EUtraNetwork</w:t>
      </w:r>
      <w:r>
        <w:t xml:space="preserve"> to hold LTE external entities and frequency. The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is for a clean separation of NR external entities and frequency and LTE external entities and frequency. </w:t>
      </w:r>
    </w:p>
    <w:bookmarkStart w:id="22" w:name="_MON_1646474145"/>
    <w:bookmarkEnd w:id="22"/>
    <w:p w14:paraId="1F3340A3" w14:textId="77777777" w:rsidR="0051480C" w:rsidRDefault="0051480C" w:rsidP="0051480C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2990F7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16.4pt" o:ole="">
            <v:imagedata r:id="rId18" o:title=""/>
          </v:shape>
          <o:OLEObject Type="Embed" ProgID="Word.Document.8" ShapeID="_x0000_i1025" DrawAspect="Content" ObjectID="_1664362916" r:id="rId19">
            <o:FieldCodes>\s</o:FieldCodes>
          </o:OLEObject>
        </w:object>
      </w:r>
    </w:p>
    <w:p w14:paraId="0C437EF7" w14:textId="77777777" w:rsidR="0051480C" w:rsidRDefault="0051480C" w:rsidP="0051480C">
      <w:pPr>
        <w:pStyle w:val="TF"/>
        <w:ind w:left="2272"/>
        <w:jc w:val="left"/>
      </w:pPr>
      <w:r>
        <w:t>Figure 4.2.1.1-6: NRM fragment for RRM Policies</w:t>
      </w:r>
    </w:p>
    <w:p w14:paraId="146A83BA" w14:textId="77777777" w:rsidR="0051480C" w:rsidRDefault="0051480C" w:rsidP="0051480C">
      <w:pPr>
        <w:pStyle w:val="TH"/>
        <w:rPr>
          <w:noProof/>
        </w:rPr>
      </w:pPr>
    </w:p>
    <w:p w14:paraId="554C40AC" w14:textId="18C5780E" w:rsidR="0051480C" w:rsidRDefault="0051480C" w:rsidP="0051480C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39733307" wp14:editId="0A667C91">
            <wp:extent cx="4684395" cy="2958465"/>
            <wp:effectExtent l="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9F8F9" w14:textId="77777777" w:rsidR="0051480C" w:rsidRDefault="0051480C" w:rsidP="0051480C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3BB15747" w14:textId="77777777" w:rsidR="0051480C" w:rsidRDefault="0051480C" w:rsidP="0051480C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1D6E0B13" w14:textId="77777777" w:rsidR="0051480C" w:rsidRPr="002B15AA" w:rsidRDefault="0051480C" w:rsidP="0051480C">
      <w:pPr>
        <w:pStyle w:val="TH"/>
        <w:rPr>
          <w:color w:val="000000"/>
        </w:rPr>
      </w:pPr>
      <w:r>
        <w:object w:dxaOrig="11497" w:dyaOrig="3217" w14:anchorId="13796B5D">
          <v:shape id="_x0000_i1026" type="#_x0000_t75" style="width:481.55pt;height:134.85pt" o:ole="">
            <v:imagedata r:id="rId21" o:title=""/>
          </v:shape>
          <o:OLEObject Type="Embed" ProgID="Visio.Drawing.15" ShapeID="_x0000_i1026" DrawAspect="Content" ObjectID="_1664362917" r:id="rId22"/>
        </w:object>
      </w:r>
    </w:p>
    <w:p w14:paraId="21AB87EF" w14:textId="77777777" w:rsidR="0051480C" w:rsidRDefault="0051480C" w:rsidP="0051480C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4C8A9FDC" w14:textId="77777777" w:rsidR="0051480C" w:rsidRDefault="0051480C" w:rsidP="0051480C">
      <w:pPr>
        <w:pStyle w:val="TF"/>
        <w:rPr>
          <w:lang w:val="en-US" w:eastAsia="zh-CN"/>
        </w:rPr>
      </w:pPr>
    </w:p>
    <w:p w14:paraId="7D23920F" w14:textId="6FB9C61A" w:rsidR="0051480C" w:rsidRPr="003C462F" w:rsidRDefault="0051480C" w:rsidP="0051480C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34187DC4" wp14:editId="72F658CE">
            <wp:extent cx="1750695" cy="1417955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A7532B" w14:textId="77777777" w:rsidR="0051480C" w:rsidRDefault="0051480C" w:rsidP="0051480C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262E6D11" w14:textId="77777777" w:rsidR="0051480C" w:rsidRDefault="0051480C" w:rsidP="0051480C">
      <w:pPr>
        <w:pStyle w:val="TF"/>
      </w:pPr>
    </w:p>
    <w:p w14:paraId="5E1AF3D9" w14:textId="77777777" w:rsidR="0051480C" w:rsidRDefault="0051480C" w:rsidP="0051480C">
      <w:pPr>
        <w:pStyle w:val="TAC"/>
      </w:pPr>
    </w:p>
    <w:p w14:paraId="4B09C165" w14:textId="037585B4" w:rsidR="0051480C" w:rsidRDefault="0051480C" w:rsidP="0051480C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2A9D9DC6" wp14:editId="4941FC36">
            <wp:extent cx="4210050" cy="1369060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194E" w14:textId="77777777" w:rsidR="0051480C" w:rsidRPr="00303177" w:rsidRDefault="0051480C" w:rsidP="0051480C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38D0A878" w14:textId="77777777" w:rsidR="0051480C" w:rsidRPr="00E6624C" w:rsidRDefault="0051480C" w:rsidP="0051480C">
      <w:pPr>
        <w:ind w:left="2272"/>
        <w:rPr>
          <w:lang w:val="fr-FR"/>
        </w:rPr>
      </w:pPr>
    </w:p>
    <w:p w14:paraId="37DBC2FC" w14:textId="7A7F4968" w:rsidR="0051480C" w:rsidRDefault="0051480C" w:rsidP="0051480C">
      <w:pPr>
        <w:pStyle w:val="TH"/>
        <w:rPr>
          <w:ins w:id="23" w:author="Ericsson" w:date="2020-10-01T16:31:00Z"/>
          <w:noProof/>
          <w:lang w:val="en-US" w:eastAsia="zh-CN"/>
        </w:rPr>
      </w:pPr>
      <w:del w:id="24" w:author="Ericsson" w:date="2020-10-01T16:31:00Z">
        <w:r w:rsidDel="00CC0D4D">
          <w:rPr>
            <w:noProof/>
            <w:lang w:val="en-US" w:eastAsia="zh-CN"/>
          </w:rPr>
          <w:drawing>
            <wp:inline distT="0" distB="0" distL="0" distR="0" wp14:anchorId="7BBA7909" wp14:editId="00300F4D">
              <wp:extent cx="4122420" cy="1334770"/>
              <wp:effectExtent l="0" t="0" r="0" b="0"/>
              <wp:docPr id="19" name="Picture 1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22420" cy="1334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5BC7ADBE" w14:textId="7E206B06" w:rsidR="00CC0D4D" w:rsidRDefault="00CC0D4D" w:rsidP="0051480C">
      <w:pPr>
        <w:pStyle w:val="TH"/>
        <w:rPr>
          <w:noProof/>
          <w:lang w:val="en-US" w:eastAsia="zh-CN"/>
        </w:rPr>
      </w:pPr>
      <w:ins w:id="25" w:author="Ericsson" w:date="2020-10-01T16:31:00Z">
        <w:r w:rsidRPr="0002712D">
          <w:rPr>
            <w:noProof/>
          </w:rPr>
          <w:drawing>
            <wp:inline distT="0" distB="0" distL="0" distR="0" wp14:anchorId="3CB6AE4E" wp14:editId="4749BA2E">
              <wp:extent cx="4122713" cy="1379648"/>
              <wp:effectExtent l="0" t="0" r="0" b="0"/>
              <wp:docPr id="17" name="Picture 1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169254" cy="1395223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4D40AA7" w14:textId="77777777" w:rsidR="0051480C" w:rsidRPr="004B34AA" w:rsidRDefault="0051480C" w:rsidP="0051480C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55A9589F" w14:textId="77777777" w:rsidR="0051480C" w:rsidRDefault="0051480C" w:rsidP="0051480C">
      <w:pPr>
        <w:pStyle w:val="TF"/>
        <w:rPr>
          <w:noProof/>
          <w:lang w:val="en-US" w:eastAsia="zh-CN"/>
        </w:rPr>
      </w:pPr>
    </w:p>
    <w:p w14:paraId="5CB9AF31" w14:textId="1AE68B1B" w:rsidR="0051480C" w:rsidRDefault="0051480C" w:rsidP="0051480C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lastRenderedPageBreak/>
        <w:drawing>
          <wp:inline distT="0" distB="0" distL="0" distR="0" wp14:anchorId="3BC252BE" wp14:editId="72680075">
            <wp:extent cx="3721100" cy="1153795"/>
            <wp:effectExtent l="0" t="0" r="0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2C610" w14:textId="77777777" w:rsidR="0051480C" w:rsidRPr="002E0D65" w:rsidRDefault="0051480C" w:rsidP="0051480C">
      <w:pPr>
        <w:pStyle w:val="TAC"/>
      </w:pPr>
    </w:p>
    <w:p w14:paraId="65F536CA" w14:textId="77777777" w:rsidR="0051480C" w:rsidRDefault="0051480C" w:rsidP="0051480C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0B43E191" w14:textId="77777777" w:rsidR="0051480C" w:rsidRDefault="0051480C" w:rsidP="0051480C">
      <w:pPr>
        <w:pStyle w:val="TF"/>
        <w:rPr>
          <w:lang w:eastAsia="zh-CN"/>
        </w:rPr>
      </w:pPr>
    </w:p>
    <w:p w14:paraId="463126A8" w14:textId="02D7FC73" w:rsidR="0051480C" w:rsidRDefault="0051480C" w:rsidP="0051480C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28ED2242" wp14:editId="4F97850C">
            <wp:extent cx="3471545" cy="139827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1545" cy="1398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4D099" w14:textId="77777777" w:rsidR="0051480C" w:rsidRPr="0088364A" w:rsidRDefault="0051480C" w:rsidP="0051480C">
      <w:pPr>
        <w:pStyle w:val="TAC"/>
        <w:rPr>
          <w:rFonts w:eastAsia="SimSun"/>
        </w:rPr>
      </w:pPr>
    </w:p>
    <w:p w14:paraId="5BE3680E" w14:textId="77777777" w:rsidR="0051480C" w:rsidRDefault="0051480C" w:rsidP="0051480C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3E1BBF32" w14:textId="77777777" w:rsidR="0051480C" w:rsidRDefault="0051480C" w:rsidP="0051480C">
      <w:pPr>
        <w:pStyle w:val="TF"/>
      </w:pPr>
    </w:p>
    <w:p w14:paraId="4982C066" w14:textId="601BB6F8" w:rsidR="0051480C" w:rsidRDefault="0051480C" w:rsidP="0051480C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2C4812A6" wp14:editId="11FADDCD">
            <wp:extent cx="3467100" cy="1423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BDDB9" w14:textId="77777777" w:rsidR="0051480C" w:rsidRDefault="0051480C" w:rsidP="0051480C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2015E5CA" w14:textId="77777777" w:rsidR="0051480C" w:rsidRDefault="0051480C" w:rsidP="0051480C">
      <w:pPr>
        <w:pStyle w:val="TH"/>
      </w:pPr>
    </w:p>
    <w:p w14:paraId="031D3939" w14:textId="14DEAC68" w:rsidR="0051480C" w:rsidRDefault="0051480C" w:rsidP="0051480C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64002785" wp14:editId="4D641DF9">
            <wp:extent cx="3501390" cy="139382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28F416" w14:textId="77777777" w:rsidR="0051480C" w:rsidRDefault="0051480C" w:rsidP="0051480C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2528A233" w14:textId="77777777" w:rsidR="0051480C" w:rsidRDefault="0051480C" w:rsidP="0051480C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22E33D78" w14:textId="77777777" w:rsidR="0051480C" w:rsidRPr="002B15AA" w:rsidRDefault="0051480C" w:rsidP="0051480C">
      <w:pPr>
        <w:pStyle w:val="TH"/>
        <w:rPr>
          <w:color w:val="000000"/>
        </w:rPr>
      </w:pPr>
      <w:r>
        <w:object w:dxaOrig="11497" w:dyaOrig="3217" w14:anchorId="74F90283">
          <v:shape id="_x0000_i1027" type="#_x0000_t75" style="width:481.55pt;height:134.85pt" o:ole="">
            <v:imagedata r:id="rId31" o:title=""/>
          </v:shape>
          <o:OLEObject Type="Embed" ProgID="Visio.Drawing.15" ShapeID="_x0000_i1027" DrawAspect="Content" ObjectID="_1664362918" r:id="rId32"/>
        </w:object>
      </w:r>
    </w:p>
    <w:p w14:paraId="02B9EE41" w14:textId="77777777" w:rsidR="0051480C" w:rsidRPr="002B15AA" w:rsidRDefault="0051480C" w:rsidP="0051480C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542C85AB" w14:textId="77777777" w:rsidR="009E1060" w:rsidRDefault="009E1060" w:rsidP="009E1060"/>
    <w:p w14:paraId="6385BE3C" w14:textId="62337257" w:rsidR="00A13779" w:rsidRDefault="00A13779" w:rsidP="00A13779"/>
    <w:p w14:paraId="1CDFED60" w14:textId="4F245341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3FC4505" w14:textId="77777777" w:rsidR="0051480C" w:rsidRPr="002B15AA" w:rsidRDefault="0051480C" w:rsidP="0051480C">
      <w:pPr>
        <w:pStyle w:val="Heading2"/>
        <w:rPr>
          <w:rFonts w:ascii="Courier" w:eastAsia="MS Mincho" w:hAnsi="Courier"/>
          <w:szCs w:val="16"/>
        </w:rPr>
      </w:pPr>
      <w:bookmarkStart w:id="26" w:name="_Toc19888582"/>
      <w:bookmarkStart w:id="27" w:name="_Toc27405560"/>
      <w:bookmarkStart w:id="28" w:name="_Toc35878750"/>
      <w:bookmarkStart w:id="29" w:name="_Toc36220566"/>
      <w:bookmarkStart w:id="30" w:name="_Toc36474664"/>
      <w:bookmarkStart w:id="31" w:name="_Toc36542936"/>
      <w:bookmarkStart w:id="32" w:name="_Toc36543757"/>
      <w:bookmarkStart w:id="33" w:name="_Toc36567995"/>
      <w:bookmarkStart w:id="34" w:name="_Toc44341734"/>
      <w:bookmarkStart w:id="35" w:name="_Toc51676113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1FF09634" w14:textId="77777777" w:rsidR="0051480C" w:rsidRDefault="0051480C" w:rsidP="0051480C">
      <w:pPr>
        <w:pStyle w:val="PL"/>
      </w:pPr>
      <w:r>
        <w:t>&lt;?xml version="1.0" encoding="UTF-8"?&gt;</w:t>
      </w:r>
    </w:p>
    <w:p w14:paraId="6BBF0402" w14:textId="77777777" w:rsidR="0051480C" w:rsidRDefault="0051480C" w:rsidP="0051480C">
      <w:pPr>
        <w:pStyle w:val="PL"/>
      </w:pPr>
      <w:r>
        <w:t>&lt;!--</w:t>
      </w:r>
    </w:p>
    <w:p w14:paraId="1A09A6A2" w14:textId="77777777" w:rsidR="0051480C" w:rsidRDefault="0051480C" w:rsidP="0051480C">
      <w:pPr>
        <w:pStyle w:val="PL"/>
      </w:pPr>
      <w:r>
        <w:t xml:space="preserve">  3GPP TS 28.541 NR Network Resource Model</w:t>
      </w:r>
    </w:p>
    <w:p w14:paraId="7F4A4986" w14:textId="77777777" w:rsidR="0051480C" w:rsidRDefault="0051480C" w:rsidP="0051480C">
      <w:pPr>
        <w:pStyle w:val="PL"/>
      </w:pPr>
      <w:r>
        <w:t xml:space="preserve">  XML schema definition</w:t>
      </w:r>
    </w:p>
    <w:p w14:paraId="5FF38E1E" w14:textId="77777777" w:rsidR="0051480C" w:rsidRDefault="0051480C" w:rsidP="0051480C">
      <w:pPr>
        <w:pStyle w:val="PL"/>
      </w:pPr>
      <w:r>
        <w:t xml:space="preserve">  nrNrm.xsd</w:t>
      </w:r>
    </w:p>
    <w:p w14:paraId="1D9FF93B" w14:textId="77777777" w:rsidR="0051480C" w:rsidRDefault="0051480C" w:rsidP="0051480C">
      <w:pPr>
        <w:pStyle w:val="PL"/>
      </w:pPr>
      <w:r>
        <w:t>--&gt;</w:t>
      </w:r>
    </w:p>
    <w:p w14:paraId="1D29083B" w14:textId="77777777" w:rsidR="0051480C" w:rsidRDefault="0051480C" w:rsidP="0051480C">
      <w:pPr>
        <w:pStyle w:val="PL"/>
      </w:pPr>
      <w:r>
        <w:t xml:space="preserve">&lt;schema xmlns="http://www.w3.org/2001/XMLSchema" </w:t>
      </w:r>
    </w:p>
    <w:p w14:paraId="4A2D70F6" w14:textId="77777777" w:rsidR="0051480C" w:rsidRDefault="0051480C" w:rsidP="0051480C">
      <w:pPr>
        <w:pStyle w:val="PL"/>
      </w:pPr>
      <w:r>
        <w:t xml:space="preserve">xmlns:xn="http://www.3gpp.org/ftp/specs/archive/28_series/28.623#genericNrm" </w:t>
      </w:r>
    </w:p>
    <w:p w14:paraId="4C5369AE" w14:textId="77777777" w:rsidR="0051480C" w:rsidRDefault="0051480C" w:rsidP="0051480C">
      <w:pPr>
        <w:pStyle w:val="PL"/>
      </w:pPr>
      <w:r>
        <w:t xml:space="preserve">xmlns:nn="http://www.3gpp.org/ftp/specs/archive/28_series/28.541#nrNrm" </w:t>
      </w:r>
    </w:p>
    <w:p w14:paraId="370A09A9" w14:textId="77777777" w:rsidR="0051480C" w:rsidRDefault="0051480C" w:rsidP="0051480C">
      <w:pPr>
        <w:pStyle w:val="PL"/>
      </w:pPr>
      <w:r>
        <w:t xml:space="preserve">xmlns:en="http://www.3gpp.org/ftp/specs/archive/28_series/28.659#eutranNrm" </w:t>
      </w:r>
    </w:p>
    <w:p w14:paraId="17215CE2" w14:textId="77777777" w:rsidR="0051480C" w:rsidRDefault="0051480C" w:rsidP="0051480C">
      <w:pPr>
        <w:pStyle w:val="PL"/>
      </w:pPr>
      <w:r>
        <w:t xml:space="preserve">xmlns:epc="http://www.3gpp.org/ftp/specs/archive/28_series/28.709#epcNrm" </w:t>
      </w:r>
    </w:p>
    <w:p w14:paraId="75F4FE53" w14:textId="77777777" w:rsidR="0051480C" w:rsidRDefault="0051480C" w:rsidP="0051480C">
      <w:pPr>
        <w:pStyle w:val="PL"/>
      </w:pPr>
      <w:r>
        <w:t xml:space="preserve">xmlns:sm="http://www.3gpp.org/ftp/specs/archive/28_series/28.626#stateManagementIRP" </w:t>
      </w:r>
    </w:p>
    <w:p w14:paraId="52CDA725" w14:textId="77777777" w:rsidR="0051480C" w:rsidRDefault="0051480C" w:rsidP="0051480C">
      <w:pPr>
        <w:pStyle w:val="PL"/>
      </w:pPr>
      <w:r>
        <w:t>xmlns:ngc="http://www.3gpp.org/ftp/specs/archive/28_series/28.541#ngcNrm"</w:t>
      </w:r>
    </w:p>
    <w:p w14:paraId="36920CFC" w14:textId="77777777" w:rsidR="0051480C" w:rsidRDefault="0051480C" w:rsidP="0051480C">
      <w:pPr>
        <w:pStyle w:val="PL"/>
      </w:pPr>
      <w:r>
        <w:t>xmlns:sp="http://www.3gpp.org/ftp/specs/archive/28_series/28.629#sonPolicyNrm"</w:t>
      </w:r>
    </w:p>
    <w:p w14:paraId="1C08F185" w14:textId="77777777" w:rsidR="0051480C" w:rsidRDefault="0051480C" w:rsidP="0051480C">
      <w:pPr>
        <w:pStyle w:val="PL"/>
      </w:pPr>
      <w:r>
        <w:t>targetNamespace="http://www.3gpp.org/ftp/specs/archive/28_series/28.541#nrNrm" elementFormDefault="qualified"&gt;</w:t>
      </w:r>
    </w:p>
    <w:p w14:paraId="1E264A38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3DFA0416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3B7B8D3E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0DE667C8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5B28187B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2C4002B2" w14:textId="77777777" w:rsidR="0051480C" w:rsidRPr="008E6D39" w:rsidRDefault="0051480C" w:rsidP="0051480C">
      <w:pPr>
        <w:pStyle w:val="PL"/>
        <w:rPr>
          <w:lang w:val="fr-FR"/>
        </w:rPr>
      </w:pPr>
    </w:p>
    <w:p w14:paraId="2EB4429A" w14:textId="77777777" w:rsidR="0051480C" w:rsidRDefault="0051480C" w:rsidP="0051480C">
      <w:pPr>
        <w:pStyle w:val="PL"/>
      </w:pPr>
      <w:r>
        <w:t>&lt;simpleType name="GnbId"&gt;</w:t>
      </w:r>
    </w:p>
    <w:p w14:paraId="546BE2EA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49ED0419" w14:textId="77777777" w:rsidR="0051480C" w:rsidRDefault="0051480C" w:rsidP="0051480C">
      <w:pPr>
        <w:pStyle w:val="PL"/>
      </w:pPr>
      <w:r>
        <w:tab/>
        <w:t>&lt;maxInclusive value="4294967295"/&gt;</w:t>
      </w:r>
    </w:p>
    <w:p w14:paraId="24C30BCD" w14:textId="77777777" w:rsidR="0051480C" w:rsidRDefault="0051480C" w:rsidP="0051480C">
      <w:pPr>
        <w:pStyle w:val="PL"/>
      </w:pPr>
      <w:r>
        <w:tab/>
        <w:t>&lt;/restriction&gt;</w:t>
      </w:r>
    </w:p>
    <w:p w14:paraId="69A86D58" w14:textId="77777777" w:rsidR="0051480C" w:rsidRDefault="0051480C" w:rsidP="0051480C">
      <w:pPr>
        <w:pStyle w:val="PL"/>
      </w:pPr>
      <w:r>
        <w:t>&lt;/simpleType&gt;</w:t>
      </w:r>
    </w:p>
    <w:p w14:paraId="7D77B9CF" w14:textId="77777777" w:rsidR="0051480C" w:rsidRDefault="0051480C" w:rsidP="0051480C">
      <w:pPr>
        <w:pStyle w:val="PL"/>
      </w:pPr>
      <w:r>
        <w:t>&lt;simpleType name="GnbIdLength"&gt;</w:t>
      </w:r>
    </w:p>
    <w:p w14:paraId="7520292A" w14:textId="77777777" w:rsidR="0051480C" w:rsidRDefault="0051480C" w:rsidP="0051480C">
      <w:pPr>
        <w:pStyle w:val="PL"/>
      </w:pPr>
      <w:r>
        <w:tab/>
        <w:t>&lt;restriction base="integer"&gt;</w:t>
      </w:r>
    </w:p>
    <w:p w14:paraId="6DD830E8" w14:textId="77777777" w:rsidR="0051480C" w:rsidRDefault="0051480C" w:rsidP="0051480C">
      <w:pPr>
        <w:pStyle w:val="PL"/>
      </w:pPr>
      <w:r>
        <w:tab/>
        <w:t>&lt;minLength value="22"/&gt;</w:t>
      </w:r>
    </w:p>
    <w:p w14:paraId="19D92FD7" w14:textId="77777777" w:rsidR="0051480C" w:rsidRDefault="0051480C" w:rsidP="0051480C">
      <w:pPr>
        <w:pStyle w:val="PL"/>
      </w:pPr>
      <w:r>
        <w:tab/>
        <w:t>&lt;maxLength value="32"/&gt;</w:t>
      </w:r>
    </w:p>
    <w:p w14:paraId="3C0D12D0" w14:textId="77777777" w:rsidR="0051480C" w:rsidRDefault="0051480C" w:rsidP="0051480C">
      <w:pPr>
        <w:pStyle w:val="PL"/>
      </w:pPr>
      <w:r>
        <w:tab/>
        <w:t>&lt;/restriction&gt;</w:t>
      </w:r>
    </w:p>
    <w:p w14:paraId="5C9788E2" w14:textId="77777777" w:rsidR="0051480C" w:rsidRDefault="0051480C" w:rsidP="0051480C">
      <w:pPr>
        <w:pStyle w:val="PL"/>
      </w:pPr>
      <w:r>
        <w:t>&lt;/simpleType&gt;</w:t>
      </w:r>
    </w:p>
    <w:p w14:paraId="3C6B1F57" w14:textId="77777777" w:rsidR="0051480C" w:rsidRDefault="0051480C" w:rsidP="0051480C">
      <w:pPr>
        <w:pStyle w:val="PL"/>
      </w:pPr>
      <w:r>
        <w:t>&lt;simpleType name="Nci"&gt;</w:t>
      </w:r>
    </w:p>
    <w:p w14:paraId="749E3341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74213EF8" w14:textId="77777777" w:rsidR="0051480C" w:rsidRDefault="0051480C" w:rsidP="0051480C">
      <w:pPr>
        <w:pStyle w:val="PL"/>
      </w:pPr>
      <w:r>
        <w:tab/>
        <w:t>&lt;maxInclusive value="68719476735"/&gt;</w:t>
      </w:r>
    </w:p>
    <w:p w14:paraId="3A79A1C3" w14:textId="77777777" w:rsidR="0051480C" w:rsidRDefault="0051480C" w:rsidP="0051480C">
      <w:pPr>
        <w:pStyle w:val="PL"/>
      </w:pPr>
      <w:r>
        <w:tab/>
        <w:t>&lt;/restriction&gt;</w:t>
      </w:r>
    </w:p>
    <w:p w14:paraId="673F7E71" w14:textId="77777777" w:rsidR="0051480C" w:rsidRDefault="0051480C" w:rsidP="0051480C">
      <w:pPr>
        <w:pStyle w:val="PL"/>
      </w:pPr>
      <w:r>
        <w:t xml:space="preserve">&lt;/simpleType&gt;  </w:t>
      </w:r>
    </w:p>
    <w:p w14:paraId="09E2B5A2" w14:textId="77777777" w:rsidR="0051480C" w:rsidRDefault="0051480C" w:rsidP="0051480C">
      <w:pPr>
        <w:pStyle w:val="PL"/>
      </w:pPr>
      <w:r>
        <w:t>&lt;simpleType name="Pci"&gt;</w:t>
      </w:r>
    </w:p>
    <w:p w14:paraId="595EAFA3" w14:textId="77777777" w:rsidR="0051480C" w:rsidRDefault="0051480C" w:rsidP="0051480C">
      <w:pPr>
        <w:pStyle w:val="PL"/>
      </w:pPr>
      <w:r>
        <w:tab/>
        <w:t>&lt;restriction base="unsignedShort"&gt;</w:t>
      </w:r>
    </w:p>
    <w:p w14:paraId="2084EB5D" w14:textId="77777777" w:rsidR="0051480C" w:rsidRDefault="0051480C" w:rsidP="0051480C">
      <w:pPr>
        <w:pStyle w:val="PL"/>
      </w:pPr>
      <w:r>
        <w:tab/>
        <w:t>&lt;maxInclusive value="503"/&gt;</w:t>
      </w:r>
    </w:p>
    <w:p w14:paraId="26461EE3" w14:textId="77777777" w:rsidR="0051480C" w:rsidRDefault="0051480C" w:rsidP="0051480C">
      <w:pPr>
        <w:pStyle w:val="PL"/>
      </w:pPr>
      <w:r>
        <w:tab/>
        <w:t>&lt;!-- Minimum value is 0, maximum value is 3x167+2=503 --&gt;</w:t>
      </w:r>
    </w:p>
    <w:p w14:paraId="6B1BA49B" w14:textId="77777777" w:rsidR="0051480C" w:rsidRDefault="0051480C" w:rsidP="0051480C">
      <w:pPr>
        <w:pStyle w:val="PL"/>
      </w:pPr>
      <w:r>
        <w:tab/>
        <w:t>&lt;/restriction&gt;</w:t>
      </w:r>
    </w:p>
    <w:p w14:paraId="1E86CCB7" w14:textId="77777777" w:rsidR="0051480C" w:rsidRDefault="0051480C" w:rsidP="0051480C">
      <w:pPr>
        <w:pStyle w:val="PL"/>
      </w:pPr>
      <w:r>
        <w:t>&lt;/simpleType&gt;</w:t>
      </w:r>
    </w:p>
    <w:p w14:paraId="34684C71" w14:textId="77777777" w:rsidR="0051480C" w:rsidRDefault="0051480C" w:rsidP="0051480C">
      <w:pPr>
        <w:pStyle w:val="PL"/>
      </w:pPr>
      <w:r>
        <w:t>&lt;simpleType name="NrTac"&gt;</w:t>
      </w:r>
    </w:p>
    <w:p w14:paraId="20495B3A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393D812F" w14:textId="77777777" w:rsidR="0051480C" w:rsidRDefault="0051480C" w:rsidP="0051480C">
      <w:pPr>
        <w:pStyle w:val="PL"/>
      </w:pPr>
      <w:r>
        <w:tab/>
        <w:t>&lt;maxInclusive value="16777215"/&gt;</w:t>
      </w:r>
    </w:p>
    <w:p w14:paraId="0791BBFF" w14:textId="77777777" w:rsidR="0051480C" w:rsidRDefault="0051480C" w:rsidP="0051480C">
      <w:pPr>
        <w:pStyle w:val="PL"/>
      </w:pPr>
      <w:r>
        <w:tab/>
        <w:t>&lt;!--5G TAC is 3-octets length --&gt;</w:t>
      </w:r>
    </w:p>
    <w:p w14:paraId="7CE5E9E5" w14:textId="77777777" w:rsidR="0051480C" w:rsidRDefault="0051480C" w:rsidP="0051480C">
      <w:pPr>
        <w:pStyle w:val="PL"/>
      </w:pPr>
      <w:r>
        <w:tab/>
        <w:t>&lt;/restriction&gt;</w:t>
      </w:r>
    </w:p>
    <w:p w14:paraId="1B4AE23E" w14:textId="77777777" w:rsidR="0051480C" w:rsidRDefault="0051480C" w:rsidP="0051480C">
      <w:pPr>
        <w:pStyle w:val="PL"/>
      </w:pPr>
      <w:r>
        <w:t>&lt;/simpleType&gt;</w:t>
      </w:r>
    </w:p>
    <w:p w14:paraId="22D6154E" w14:textId="77777777" w:rsidR="0051480C" w:rsidRDefault="0051480C" w:rsidP="0051480C">
      <w:pPr>
        <w:pStyle w:val="PL"/>
      </w:pPr>
      <w:r>
        <w:lastRenderedPageBreak/>
        <w:t>&lt;simpleType name="GnbDuId"&gt;</w:t>
      </w:r>
    </w:p>
    <w:p w14:paraId="09FC0E55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25BE80D0" w14:textId="77777777" w:rsidR="0051480C" w:rsidRDefault="0051480C" w:rsidP="0051480C">
      <w:pPr>
        <w:pStyle w:val="PL"/>
      </w:pPr>
      <w:r>
        <w:tab/>
        <w:t>&lt;maxInclusive value="68719476735"/&gt;</w:t>
      </w:r>
    </w:p>
    <w:p w14:paraId="18606C4E" w14:textId="77777777" w:rsidR="0051480C" w:rsidRDefault="0051480C" w:rsidP="0051480C">
      <w:pPr>
        <w:pStyle w:val="PL"/>
      </w:pPr>
      <w:r>
        <w:tab/>
        <w:t>&lt;!-- Minimum value is 0, maximum value is 2^36-1=68719476735 --&gt;</w:t>
      </w:r>
    </w:p>
    <w:p w14:paraId="46279D6A" w14:textId="77777777" w:rsidR="0051480C" w:rsidRDefault="0051480C" w:rsidP="0051480C">
      <w:pPr>
        <w:pStyle w:val="PL"/>
      </w:pPr>
      <w:r>
        <w:tab/>
        <w:t>&lt;/restriction&gt;</w:t>
      </w:r>
    </w:p>
    <w:p w14:paraId="78CEC45F" w14:textId="77777777" w:rsidR="0051480C" w:rsidRDefault="0051480C" w:rsidP="0051480C">
      <w:pPr>
        <w:pStyle w:val="PL"/>
      </w:pPr>
      <w:r>
        <w:t>&lt;/simpleType&gt;</w:t>
      </w:r>
    </w:p>
    <w:p w14:paraId="2F505AB0" w14:textId="77777777" w:rsidR="0051480C" w:rsidRDefault="0051480C" w:rsidP="0051480C">
      <w:pPr>
        <w:pStyle w:val="PL"/>
      </w:pPr>
      <w:r>
        <w:t>&lt;simpleType name="GnbCuupId"&gt;</w:t>
      </w:r>
    </w:p>
    <w:p w14:paraId="38B3D440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65E26B92" w14:textId="77777777" w:rsidR="0051480C" w:rsidRDefault="0051480C" w:rsidP="0051480C">
      <w:pPr>
        <w:pStyle w:val="PL"/>
      </w:pPr>
      <w:r>
        <w:tab/>
        <w:t>&lt;maxInclusive value="68719476735"/&gt;</w:t>
      </w:r>
    </w:p>
    <w:p w14:paraId="3A45B574" w14:textId="77777777" w:rsidR="0051480C" w:rsidRDefault="0051480C" w:rsidP="0051480C">
      <w:pPr>
        <w:pStyle w:val="PL"/>
      </w:pPr>
      <w:r>
        <w:tab/>
        <w:t>&lt;!-- Minimum value is 0, maximum value is 2^36-1=68719476735 --&gt;</w:t>
      </w:r>
    </w:p>
    <w:p w14:paraId="1F4EEED2" w14:textId="77777777" w:rsidR="0051480C" w:rsidRDefault="0051480C" w:rsidP="0051480C">
      <w:pPr>
        <w:pStyle w:val="PL"/>
      </w:pPr>
      <w:r>
        <w:tab/>
        <w:t>&lt;/restriction&gt;</w:t>
      </w:r>
    </w:p>
    <w:p w14:paraId="322CB34D" w14:textId="77777777" w:rsidR="0051480C" w:rsidRDefault="0051480C" w:rsidP="0051480C">
      <w:pPr>
        <w:pStyle w:val="PL"/>
      </w:pPr>
      <w:r>
        <w:t>&lt;/simpleType&gt;</w:t>
      </w:r>
    </w:p>
    <w:p w14:paraId="77E74F9C" w14:textId="77777777" w:rsidR="0051480C" w:rsidRDefault="0051480C" w:rsidP="0051480C">
      <w:pPr>
        <w:pStyle w:val="PL"/>
      </w:pPr>
      <w:r>
        <w:t>&lt;simpleType name="GnbName"&gt;</w:t>
      </w:r>
    </w:p>
    <w:p w14:paraId="7FE60E2D" w14:textId="77777777" w:rsidR="0051480C" w:rsidRDefault="0051480C" w:rsidP="0051480C">
      <w:pPr>
        <w:pStyle w:val="PL"/>
      </w:pPr>
      <w:r>
        <w:tab/>
        <w:t>&lt;restriction base="string"&gt;</w:t>
      </w:r>
    </w:p>
    <w:p w14:paraId="37BAD3F4" w14:textId="77777777" w:rsidR="0051480C" w:rsidRDefault="0051480C" w:rsidP="0051480C">
      <w:pPr>
        <w:pStyle w:val="PL"/>
      </w:pPr>
      <w:r>
        <w:tab/>
        <w:t>&lt;minLength value="1"/&gt;</w:t>
      </w:r>
    </w:p>
    <w:p w14:paraId="1561F802" w14:textId="77777777" w:rsidR="0051480C" w:rsidRDefault="0051480C" w:rsidP="0051480C">
      <w:pPr>
        <w:pStyle w:val="PL"/>
      </w:pPr>
      <w:r>
        <w:tab/>
        <w:t>&lt;maxLength value="150"/&gt;</w:t>
      </w:r>
    </w:p>
    <w:p w14:paraId="6A741953" w14:textId="77777777" w:rsidR="0051480C" w:rsidRDefault="0051480C" w:rsidP="0051480C">
      <w:pPr>
        <w:pStyle w:val="PL"/>
      </w:pPr>
      <w:r>
        <w:tab/>
        <w:t>&lt;/restriction&gt;</w:t>
      </w:r>
    </w:p>
    <w:p w14:paraId="02FC72A0" w14:textId="77777777" w:rsidR="0051480C" w:rsidRDefault="0051480C" w:rsidP="0051480C">
      <w:pPr>
        <w:pStyle w:val="PL"/>
      </w:pPr>
      <w:r>
        <w:t>&lt;/simpleType&gt;</w:t>
      </w:r>
    </w:p>
    <w:p w14:paraId="29C62610" w14:textId="77777777" w:rsidR="0051480C" w:rsidRDefault="0051480C" w:rsidP="0051480C">
      <w:pPr>
        <w:pStyle w:val="PL"/>
      </w:pPr>
      <w:r>
        <w:t>&lt;simpleType name="CyclicPrefix"&gt;</w:t>
      </w:r>
    </w:p>
    <w:p w14:paraId="31AF07A9" w14:textId="77777777" w:rsidR="0051480C" w:rsidRDefault="0051480C" w:rsidP="0051480C">
      <w:pPr>
        <w:pStyle w:val="PL"/>
      </w:pPr>
      <w:r>
        <w:tab/>
        <w:t>&lt;restriction base="integer"&gt;</w:t>
      </w:r>
    </w:p>
    <w:p w14:paraId="22C5B2B1" w14:textId="77777777" w:rsidR="0051480C" w:rsidRDefault="0051480C" w:rsidP="0051480C">
      <w:pPr>
        <w:pStyle w:val="PL"/>
      </w:pPr>
      <w:r>
        <w:tab/>
        <w:t>&lt;enumeration value="15"/&gt;</w:t>
      </w:r>
    </w:p>
    <w:p w14:paraId="1564F10B" w14:textId="77777777" w:rsidR="0051480C" w:rsidRDefault="0051480C" w:rsidP="0051480C">
      <w:pPr>
        <w:pStyle w:val="PL"/>
      </w:pPr>
      <w:r>
        <w:tab/>
        <w:t>&lt;enumeration value="30"/&gt;</w:t>
      </w:r>
    </w:p>
    <w:p w14:paraId="5C7FE413" w14:textId="77777777" w:rsidR="0051480C" w:rsidRDefault="0051480C" w:rsidP="0051480C">
      <w:pPr>
        <w:pStyle w:val="PL"/>
      </w:pPr>
      <w:r>
        <w:tab/>
        <w:t>&lt;enumeration value="60"/&gt;</w:t>
      </w:r>
    </w:p>
    <w:p w14:paraId="315D85C5" w14:textId="77777777" w:rsidR="0051480C" w:rsidRDefault="0051480C" w:rsidP="0051480C">
      <w:pPr>
        <w:pStyle w:val="PL"/>
      </w:pPr>
      <w:r>
        <w:tab/>
        <w:t>&lt;enumeration value="120"/&gt;</w:t>
      </w:r>
    </w:p>
    <w:p w14:paraId="6BE19A60" w14:textId="77777777" w:rsidR="0051480C" w:rsidRDefault="0051480C" w:rsidP="0051480C">
      <w:pPr>
        <w:pStyle w:val="PL"/>
      </w:pPr>
      <w:r>
        <w:tab/>
        <w:t>&lt;/restriction&gt;</w:t>
      </w:r>
    </w:p>
    <w:p w14:paraId="48EC3D7A" w14:textId="77777777" w:rsidR="0051480C" w:rsidRDefault="0051480C" w:rsidP="0051480C">
      <w:pPr>
        <w:pStyle w:val="PL"/>
      </w:pPr>
      <w:r>
        <w:t>&lt;/simpleType&gt;</w:t>
      </w:r>
    </w:p>
    <w:p w14:paraId="29FF3AAD" w14:textId="77777777" w:rsidR="0051480C" w:rsidRDefault="0051480C" w:rsidP="0051480C">
      <w:pPr>
        <w:pStyle w:val="PL"/>
      </w:pPr>
      <w:r>
        <w:t>&lt;simpleType name="QuotaType"&gt;</w:t>
      </w:r>
    </w:p>
    <w:p w14:paraId="3F7AD205" w14:textId="77777777" w:rsidR="0051480C" w:rsidRDefault="0051480C" w:rsidP="0051480C">
      <w:pPr>
        <w:pStyle w:val="PL"/>
      </w:pPr>
      <w:r>
        <w:tab/>
        <w:t>&lt;restriction base="string"&gt;</w:t>
      </w:r>
    </w:p>
    <w:p w14:paraId="65D7D51E" w14:textId="77777777" w:rsidR="0051480C" w:rsidRDefault="0051480C" w:rsidP="0051480C">
      <w:pPr>
        <w:pStyle w:val="PL"/>
      </w:pPr>
      <w:r>
        <w:tab/>
        <w:t>&lt;enumeration value="STRICT"/&gt;</w:t>
      </w:r>
    </w:p>
    <w:p w14:paraId="2417CECB" w14:textId="77777777" w:rsidR="0051480C" w:rsidRDefault="0051480C" w:rsidP="0051480C">
      <w:pPr>
        <w:pStyle w:val="PL"/>
      </w:pPr>
      <w:r>
        <w:tab/>
        <w:t>&lt;enumeration value="FLOAT"/&gt;</w:t>
      </w:r>
    </w:p>
    <w:p w14:paraId="406514FE" w14:textId="77777777" w:rsidR="0051480C" w:rsidRDefault="0051480C" w:rsidP="0051480C">
      <w:pPr>
        <w:pStyle w:val="PL"/>
      </w:pPr>
      <w:r>
        <w:tab/>
        <w:t>&lt;/restriction&gt;</w:t>
      </w:r>
    </w:p>
    <w:p w14:paraId="00E3268D" w14:textId="77777777" w:rsidR="0051480C" w:rsidRDefault="0051480C" w:rsidP="0051480C">
      <w:pPr>
        <w:pStyle w:val="PL"/>
      </w:pPr>
      <w:r>
        <w:t>&lt;/simpleType&gt;</w:t>
      </w:r>
    </w:p>
    <w:p w14:paraId="254A8D45" w14:textId="77777777" w:rsidR="0051480C" w:rsidRDefault="0051480C" w:rsidP="0051480C">
      <w:pPr>
        <w:pStyle w:val="PL"/>
      </w:pPr>
      <w:r>
        <w:t>&lt;simpleType name="CellState"&gt;</w:t>
      </w:r>
    </w:p>
    <w:p w14:paraId="381A63B0" w14:textId="77777777" w:rsidR="0051480C" w:rsidRDefault="0051480C" w:rsidP="0051480C">
      <w:pPr>
        <w:pStyle w:val="PL"/>
      </w:pPr>
      <w:r>
        <w:tab/>
        <w:t>&lt;restriction base="string"&gt;</w:t>
      </w:r>
    </w:p>
    <w:p w14:paraId="676F3130" w14:textId="77777777" w:rsidR="0051480C" w:rsidRDefault="0051480C" w:rsidP="0051480C">
      <w:pPr>
        <w:pStyle w:val="PL"/>
      </w:pPr>
      <w:r>
        <w:tab/>
        <w:t>&lt;enumeration value="IDLE"/&gt;</w:t>
      </w:r>
    </w:p>
    <w:p w14:paraId="2FBEE34B" w14:textId="77777777" w:rsidR="0051480C" w:rsidRDefault="0051480C" w:rsidP="0051480C">
      <w:pPr>
        <w:pStyle w:val="PL"/>
      </w:pPr>
      <w:r>
        <w:tab/>
        <w:t>&lt;enumeration value="INACTIVE"/&gt;</w:t>
      </w:r>
    </w:p>
    <w:p w14:paraId="49227A74" w14:textId="77777777" w:rsidR="0051480C" w:rsidRDefault="0051480C" w:rsidP="0051480C">
      <w:pPr>
        <w:pStyle w:val="PL"/>
      </w:pPr>
      <w:r>
        <w:tab/>
        <w:t>&lt;enumeration value="ACTIVE"/&gt;</w:t>
      </w:r>
    </w:p>
    <w:p w14:paraId="4AC0958C" w14:textId="77777777" w:rsidR="0051480C" w:rsidRDefault="0051480C" w:rsidP="0051480C">
      <w:pPr>
        <w:pStyle w:val="PL"/>
      </w:pPr>
      <w:r>
        <w:tab/>
        <w:t>&lt;/restriction&gt;</w:t>
      </w:r>
    </w:p>
    <w:p w14:paraId="5935FACB" w14:textId="77777777" w:rsidR="0051480C" w:rsidRDefault="0051480C" w:rsidP="0051480C">
      <w:pPr>
        <w:pStyle w:val="PL"/>
      </w:pPr>
      <w:r>
        <w:t>&lt;/simpleType&gt;</w:t>
      </w:r>
    </w:p>
    <w:p w14:paraId="06E31CE9" w14:textId="77777777" w:rsidR="0051480C" w:rsidRDefault="0051480C" w:rsidP="0051480C">
      <w:pPr>
        <w:pStyle w:val="PL"/>
      </w:pPr>
      <w:r>
        <w:t>&lt;simpleType name="BwpContext"&gt;</w:t>
      </w:r>
    </w:p>
    <w:p w14:paraId="51D8BDFB" w14:textId="77777777" w:rsidR="0051480C" w:rsidRDefault="0051480C" w:rsidP="0051480C">
      <w:pPr>
        <w:pStyle w:val="PL"/>
      </w:pPr>
      <w:r>
        <w:tab/>
        <w:t>&lt;restriction base="string"&gt;</w:t>
      </w:r>
    </w:p>
    <w:p w14:paraId="02FD2DE3" w14:textId="77777777" w:rsidR="0051480C" w:rsidRDefault="0051480C" w:rsidP="0051480C">
      <w:pPr>
        <w:pStyle w:val="PL"/>
      </w:pPr>
      <w:r>
        <w:tab/>
        <w:t>&lt;enumeration value="DL"/&gt;</w:t>
      </w:r>
    </w:p>
    <w:p w14:paraId="45D61FED" w14:textId="77777777" w:rsidR="0051480C" w:rsidRDefault="0051480C" w:rsidP="0051480C">
      <w:pPr>
        <w:pStyle w:val="PL"/>
      </w:pPr>
      <w:r>
        <w:tab/>
        <w:t>&lt;enumeration value="UL"/&gt;</w:t>
      </w:r>
    </w:p>
    <w:p w14:paraId="4293A55C" w14:textId="77777777" w:rsidR="0051480C" w:rsidRDefault="0051480C" w:rsidP="0051480C">
      <w:pPr>
        <w:pStyle w:val="PL"/>
      </w:pPr>
      <w:r>
        <w:tab/>
        <w:t>&lt;enumeration value="SUL"/&gt;</w:t>
      </w:r>
    </w:p>
    <w:p w14:paraId="353B983C" w14:textId="77777777" w:rsidR="0051480C" w:rsidRDefault="0051480C" w:rsidP="0051480C">
      <w:pPr>
        <w:pStyle w:val="PL"/>
      </w:pPr>
      <w:r>
        <w:tab/>
        <w:t>&lt;/restriction&gt;</w:t>
      </w:r>
    </w:p>
    <w:p w14:paraId="4A4BF928" w14:textId="77777777" w:rsidR="0051480C" w:rsidRDefault="0051480C" w:rsidP="0051480C">
      <w:pPr>
        <w:pStyle w:val="PL"/>
      </w:pPr>
      <w:r>
        <w:t>&lt;/simpleType&gt;</w:t>
      </w:r>
    </w:p>
    <w:p w14:paraId="5FA258AF" w14:textId="77777777" w:rsidR="0051480C" w:rsidRDefault="0051480C" w:rsidP="0051480C">
      <w:pPr>
        <w:pStyle w:val="PL"/>
      </w:pPr>
      <w:r>
        <w:t>&lt;simpleType name="IsInitialBwp"&gt;</w:t>
      </w:r>
    </w:p>
    <w:p w14:paraId="723113A7" w14:textId="77777777" w:rsidR="0051480C" w:rsidRDefault="0051480C" w:rsidP="0051480C">
      <w:pPr>
        <w:pStyle w:val="PL"/>
      </w:pPr>
      <w:r>
        <w:tab/>
        <w:t>&lt;restriction base="string"&gt;</w:t>
      </w:r>
    </w:p>
    <w:p w14:paraId="5FCBE4F4" w14:textId="77777777" w:rsidR="0051480C" w:rsidRDefault="0051480C" w:rsidP="0051480C">
      <w:pPr>
        <w:pStyle w:val="PL"/>
      </w:pPr>
      <w:r>
        <w:tab/>
        <w:t>&lt;enumeration value="INITIAL"/&gt;</w:t>
      </w:r>
    </w:p>
    <w:p w14:paraId="2C1B4513" w14:textId="77777777" w:rsidR="0051480C" w:rsidRDefault="0051480C" w:rsidP="0051480C">
      <w:pPr>
        <w:pStyle w:val="PL"/>
      </w:pPr>
      <w:r>
        <w:tab/>
        <w:t>&lt;enumeration value="OTHER"/&gt;</w:t>
      </w:r>
    </w:p>
    <w:p w14:paraId="2D35BAFA" w14:textId="77777777" w:rsidR="0051480C" w:rsidRDefault="0051480C" w:rsidP="0051480C">
      <w:pPr>
        <w:pStyle w:val="PL"/>
      </w:pPr>
      <w:r>
        <w:tab/>
        <w:t>&lt;/restriction&gt;</w:t>
      </w:r>
    </w:p>
    <w:p w14:paraId="0152D0D5" w14:textId="77777777" w:rsidR="0051480C" w:rsidRDefault="0051480C" w:rsidP="0051480C">
      <w:pPr>
        <w:pStyle w:val="PL"/>
      </w:pPr>
      <w:r>
        <w:t>&lt;/simpleType&gt;</w:t>
      </w:r>
    </w:p>
    <w:p w14:paraId="61221DD8" w14:textId="77777777" w:rsidR="0051480C" w:rsidRDefault="0051480C" w:rsidP="0051480C">
      <w:pPr>
        <w:pStyle w:val="PL"/>
      </w:pPr>
      <w:r>
        <w:t>&lt;simpleType name="qOffsetRangeList"&gt;</w:t>
      </w:r>
    </w:p>
    <w:p w14:paraId="74DFD696" w14:textId="77777777" w:rsidR="0051480C" w:rsidRDefault="0051480C" w:rsidP="0051480C">
      <w:pPr>
        <w:pStyle w:val="PL"/>
      </w:pPr>
      <w:r>
        <w:tab/>
        <w:t>&lt;restriction base="string"&gt;</w:t>
      </w:r>
    </w:p>
    <w:p w14:paraId="4A382C1B" w14:textId="77777777" w:rsidR="0051480C" w:rsidRDefault="0051480C" w:rsidP="0051480C">
      <w:pPr>
        <w:pStyle w:val="PL"/>
      </w:pPr>
      <w:r>
        <w:tab/>
        <w:t>&lt;enumeration value="dB-24"/&gt;</w:t>
      </w:r>
    </w:p>
    <w:p w14:paraId="6800EC23" w14:textId="77777777" w:rsidR="0051480C" w:rsidRDefault="0051480C" w:rsidP="0051480C">
      <w:pPr>
        <w:pStyle w:val="PL"/>
      </w:pPr>
      <w:r>
        <w:tab/>
        <w:t>&lt;enumeration value="dB-22"/&gt;</w:t>
      </w:r>
    </w:p>
    <w:p w14:paraId="066FDCE0" w14:textId="77777777" w:rsidR="0051480C" w:rsidRDefault="0051480C" w:rsidP="0051480C">
      <w:pPr>
        <w:pStyle w:val="PL"/>
      </w:pPr>
      <w:r>
        <w:tab/>
        <w:t>&lt;enumeration value="dB-20"/&gt;</w:t>
      </w:r>
    </w:p>
    <w:p w14:paraId="0C792EE8" w14:textId="77777777" w:rsidR="0051480C" w:rsidRDefault="0051480C" w:rsidP="0051480C">
      <w:pPr>
        <w:pStyle w:val="PL"/>
      </w:pPr>
      <w:r>
        <w:tab/>
        <w:t>&lt;enumeration value="dB-18"/&gt;</w:t>
      </w:r>
    </w:p>
    <w:p w14:paraId="2009303B" w14:textId="77777777" w:rsidR="0051480C" w:rsidRDefault="0051480C" w:rsidP="0051480C">
      <w:pPr>
        <w:pStyle w:val="PL"/>
      </w:pPr>
      <w:r>
        <w:tab/>
        <w:t>&lt;enumeration value="dB-16"/&gt;</w:t>
      </w:r>
    </w:p>
    <w:p w14:paraId="1B8C18E2" w14:textId="77777777" w:rsidR="0051480C" w:rsidRDefault="0051480C" w:rsidP="0051480C">
      <w:pPr>
        <w:pStyle w:val="PL"/>
      </w:pPr>
      <w:r>
        <w:tab/>
        <w:t>&lt;enumeration value="dB-14"/&gt;</w:t>
      </w:r>
    </w:p>
    <w:p w14:paraId="68A35A95" w14:textId="77777777" w:rsidR="0051480C" w:rsidRDefault="0051480C" w:rsidP="0051480C">
      <w:pPr>
        <w:pStyle w:val="PL"/>
      </w:pPr>
      <w:r>
        <w:tab/>
        <w:t>&lt;enumeration value="dB-12"/&gt;</w:t>
      </w:r>
    </w:p>
    <w:p w14:paraId="5DD70714" w14:textId="77777777" w:rsidR="0051480C" w:rsidRDefault="0051480C" w:rsidP="0051480C">
      <w:pPr>
        <w:pStyle w:val="PL"/>
      </w:pPr>
      <w:r>
        <w:tab/>
        <w:t>&lt;enumeration value="dB-10"/&gt;</w:t>
      </w:r>
    </w:p>
    <w:p w14:paraId="1D377B43" w14:textId="77777777" w:rsidR="0051480C" w:rsidRDefault="0051480C" w:rsidP="0051480C">
      <w:pPr>
        <w:pStyle w:val="PL"/>
      </w:pPr>
      <w:r>
        <w:tab/>
        <w:t>&lt;enumeration value="dB-8"/&gt;</w:t>
      </w:r>
    </w:p>
    <w:p w14:paraId="74806984" w14:textId="77777777" w:rsidR="0051480C" w:rsidRDefault="0051480C" w:rsidP="0051480C">
      <w:pPr>
        <w:pStyle w:val="PL"/>
      </w:pPr>
      <w:r>
        <w:tab/>
        <w:t>&lt;enumeration value="dB-6"/&gt;</w:t>
      </w:r>
    </w:p>
    <w:p w14:paraId="7D5CE549" w14:textId="77777777" w:rsidR="0051480C" w:rsidRDefault="0051480C" w:rsidP="0051480C">
      <w:pPr>
        <w:pStyle w:val="PL"/>
      </w:pPr>
      <w:r>
        <w:tab/>
        <w:t>&lt;enumeration value="dB-5"/&gt;</w:t>
      </w:r>
    </w:p>
    <w:p w14:paraId="6FD516EE" w14:textId="77777777" w:rsidR="0051480C" w:rsidRDefault="0051480C" w:rsidP="0051480C">
      <w:pPr>
        <w:pStyle w:val="PL"/>
      </w:pPr>
      <w:r>
        <w:tab/>
        <w:t>&lt;enumeration value="dB-4"/&gt;</w:t>
      </w:r>
    </w:p>
    <w:p w14:paraId="5CDD9A93" w14:textId="77777777" w:rsidR="0051480C" w:rsidRDefault="0051480C" w:rsidP="0051480C">
      <w:pPr>
        <w:pStyle w:val="PL"/>
      </w:pPr>
      <w:r>
        <w:tab/>
        <w:t>&lt;enumeration value="dB-3"/&gt;</w:t>
      </w:r>
    </w:p>
    <w:p w14:paraId="3C7FEBD2" w14:textId="77777777" w:rsidR="0051480C" w:rsidRDefault="0051480C" w:rsidP="0051480C">
      <w:pPr>
        <w:pStyle w:val="PL"/>
      </w:pPr>
      <w:r>
        <w:tab/>
        <w:t>&lt;enumeration value="dB-2"/&gt;</w:t>
      </w:r>
    </w:p>
    <w:p w14:paraId="128698C8" w14:textId="77777777" w:rsidR="0051480C" w:rsidRDefault="0051480C" w:rsidP="0051480C">
      <w:pPr>
        <w:pStyle w:val="PL"/>
      </w:pPr>
      <w:r>
        <w:tab/>
        <w:t>&lt;enumeration value="dB-1"/&gt;</w:t>
      </w:r>
    </w:p>
    <w:p w14:paraId="509FDAB1" w14:textId="77777777" w:rsidR="0051480C" w:rsidRDefault="0051480C" w:rsidP="0051480C">
      <w:pPr>
        <w:pStyle w:val="PL"/>
      </w:pPr>
      <w:r>
        <w:tab/>
        <w:t>&lt;enumeration value="dB0"/&gt;</w:t>
      </w:r>
    </w:p>
    <w:p w14:paraId="1F958E52" w14:textId="77777777" w:rsidR="0051480C" w:rsidRDefault="0051480C" w:rsidP="0051480C">
      <w:pPr>
        <w:pStyle w:val="PL"/>
      </w:pPr>
      <w:r>
        <w:tab/>
        <w:t>&lt;enumeration value="dB1"/&gt;</w:t>
      </w:r>
    </w:p>
    <w:p w14:paraId="4781A758" w14:textId="77777777" w:rsidR="0051480C" w:rsidRDefault="0051480C" w:rsidP="0051480C">
      <w:pPr>
        <w:pStyle w:val="PL"/>
      </w:pPr>
      <w:r>
        <w:tab/>
        <w:t>&lt;enumeration value="dB2"/&gt;</w:t>
      </w:r>
    </w:p>
    <w:p w14:paraId="53FDC6B7" w14:textId="77777777" w:rsidR="0051480C" w:rsidRDefault="0051480C" w:rsidP="0051480C">
      <w:pPr>
        <w:pStyle w:val="PL"/>
      </w:pPr>
      <w:r>
        <w:tab/>
        <w:t>&lt;enumeration value="dB3"/&gt;</w:t>
      </w:r>
    </w:p>
    <w:p w14:paraId="49BD3BF6" w14:textId="77777777" w:rsidR="0051480C" w:rsidRDefault="0051480C" w:rsidP="0051480C">
      <w:pPr>
        <w:pStyle w:val="PL"/>
      </w:pPr>
      <w:r>
        <w:tab/>
        <w:t>&lt;enumeration value="dB4"/&gt;</w:t>
      </w:r>
    </w:p>
    <w:p w14:paraId="7BB23244" w14:textId="77777777" w:rsidR="0051480C" w:rsidRDefault="0051480C" w:rsidP="0051480C">
      <w:pPr>
        <w:pStyle w:val="PL"/>
      </w:pPr>
      <w:r>
        <w:tab/>
        <w:t>&lt;enumeration value="dB5"/&gt;</w:t>
      </w:r>
    </w:p>
    <w:p w14:paraId="7E3F5C1A" w14:textId="77777777" w:rsidR="0051480C" w:rsidRDefault="0051480C" w:rsidP="0051480C">
      <w:pPr>
        <w:pStyle w:val="PL"/>
      </w:pPr>
      <w:r>
        <w:tab/>
        <w:t>&lt;enumeration value="dB6"/&gt;</w:t>
      </w:r>
    </w:p>
    <w:p w14:paraId="5FBD45F5" w14:textId="77777777" w:rsidR="0051480C" w:rsidRDefault="0051480C" w:rsidP="0051480C">
      <w:pPr>
        <w:pStyle w:val="PL"/>
      </w:pPr>
      <w:r>
        <w:tab/>
        <w:t>&lt;enumeration value="dB8"/&gt;</w:t>
      </w:r>
    </w:p>
    <w:p w14:paraId="7B31B339" w14:textId="77777777" w:rsidR="0051480C" w:rsidRDefault="0051480C" w:rsidP="0051480C">
      <w:pPr>
        <w:pStyle w:val="PL"/>
      </w:pPr>
      <w:r>
        <w:tab/>
        <w:t>&lt;enumeration value="dB10"/&gt;</w:t>
      </w:r>
    </w:p>
    <w:p w14:paraId="3CB58F23" w14:textId="77777777" w:rsidR="0051480C" w:rsidRDefault="0051480C" w:rsidP="0051480C">
      <w:pPr>
        <w:pStyle w:val="PL"/>
      </w:pPr>
      <w:r>
        <w:lastRenderedPageBreak/>
        <w:tab/>
        <w:t>&lt;enumeration value="dB12"/&gt;</w:t>
      </w:r>
    </w:p>
    <w:p w14:paraId="1C410E41" w14:textId="77777777" w:rsidR="0051480C" w:rsidRDefault="0051480C" w:rsidP="0051480C">
      <w:pPr>
        <w:pStyle w:val="PL"/>
      </w:pPr>
      <w:r>
        <w:tab/>
        <w:t>&lt;enumeration value="dB14"/&gt;</w:t>
      </w:r>
    </w:p>
    <w:p w14:paraId="06CC939B" w14:textId="77777777" w:rsidR="0051480C" w:rsidRDefault="0051480C" w:rsidP="0051480C">
      <w:pPr>
        <w:pStyle w:val="PL"/>
      </w:pPr>
      <w:r>
        <w:tab/>
        <w:t>&lt;enumeration value="dB16"/&gt;</w:t>
      </w:r>
    </w:p>
    <w:p w14:paraId="7147596D" w14:textId="77777777" w:rsidR="0051480C" w:rsidRDefault="0051480C" w:rsidP="0051480C">
      <w:pPr>
        <w:pStyle w:val="PL"/>
      </w:pPr>
      <w:r>
        <w:tab/>
        <w:t>&lt;enumeration value="dB18"/&gt;</w:t>
      </w:r>
    </w:p>
    <w:p w14:paraId="593EACAC" w14:textId="77777777" w:rsidR="0051480C" w:rsidRDefault="0051480C" w:rsidP="0051480C">
      <w:pPr>
        <w:pStyle w:val="PL"/>
      </w:pPr>
      <w:r>
        <w:tab/>
        <w:t>&lt;enumeration value="dB20"/&gt;</w:t>
      </w:r>
    </w:p>
    <w:p w14:paraId="547328E9" w14:textId="77777777" w:rsidR="0051480C" w:rsidRDefault="0051480C" w:rsidP="0051480C">
      <w:pPr>
        <w:pStyle w:val="PL"/>
      </w:pPr>
      <w:r>
        <w:tab/>
        <w:t>&lt;enumeration value="dB22"/&gt;</w:t>
      </w:r>
    </w:p>
    <w:p w14:paraId="60F55819" w14:textId="77777777" w:rsidR="0051480C" w:rsidRDefault="0051480C" w:rsidP="0051480C">
      <w:pPr>
        <w:pStyle w:val="PL"/>
      </w:pPr>
      <w:r>
        <w:tab/>
        <w:t>&lt;enumeration value="dB24"/&gt;</w:t>
      </w:r>
    </w:p>
    <w:p w14:paraId="3F418EAC" w14:textId="77777777" w:rsidR="0051480C" w:rsidRDefault="0051480C" w:rsidP="0051480C">
      <w:pPr>
        <w:pStyle w:val="PL"/>
      </w:pPr>
      <w:r>
        <w:tab/>
        <w:t>&lt;/restriction&gt;</w:t>
      </w:r>
    </w:p>
    <w:p w14:paraId="510B4349" w14:textId="77777777" w:rsidR="0051480C" w:rsidRDefault="0051480C" w:rsidP="0051480C">
      <w:pPr>
        <w:pStyle w:val="PL"/>
      </w:pPr>
      <w:r>
        <w:t>&lt;/simpleType&gt;</w:t>
      </w:r>
    </w:p>
    <w:p w14:paraId="38212974" w14:textId="77777777" w:rsidR="0051480C" w:rsidRDefault="0051480C" w:rsidP="0051480C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6B400A20" w14:textId="77777777" w:rsidR="0051480C" w:rsidRDefault="0051480C" w:rsidP="0051480C">
      <w:pPr>
        <w:pStyle w:val="PL"/>
      </w:pPr>
      <w:r>
        <w:tab/>
        <w:t>&lt;restriction base="string"&gt;</w:t>
      </w:r>
    </w:p>
    <w:p w14:paraId="12D1564E" w14:textId="77777777" w:rsidR="0051480C" w:rsidRDefault="0051480C" w:rsidP="0051480C">
      <w:pPr>
        <w:pStyle w:val="PL"/>
      </w:pPr>
      <w:r>
        <w:tab/>
        <w:t>&lt;enumeration value="NO"/&gt;</w:t>
      </w:r>
    </w:p>
    <w:p w14:paraId="03E89860" w14:textId="77777777" w:rsidR="0051480C" w:rsidRDefault="0051480C" w:rsidP="0051480C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0D2A4A88" w14:textId="77777777" w:rsidR="0051480C" w:rsidRDefault="0051480C" w:rsidP="0051480C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2A7A0AF7" w14:textId="77777777" w:rsidR="0051480C" w:rsidRDefault="0051480C" w:rsidP="0051480C">
      <w:pPr>
        <w:pStyle w:val="PL"/>
      </w:pPr>
      <w:r>
        <w:tab/>
        <w:t>&lt;/restriction&gt;</w:t>
      </w:r>
    </w:p>
    <w:p w14:paraId="27036B1E" w14:textId="77777777" w:rsidR="0051480C" w:rsidRDefault="0051480C" w:rsidP="0051480C">
      <w:pPr>
        <w:pStyle w:val="PL"/>
      </w:pPr>
      <w:r>
        <w:t>&lt;/simpleType&gt;</w:t>
      </w:r>
    </w:p>
    <w:p w14:paraId="49311904" w14:textId="77777777" w:rsidR="0051480C" w:rsidRDefault="0051480C" w:rsidP="0051480C">
      <w:pPr>
        <w:pStyle w:val="PL"/>
      </w:pPr>
      <w:r>
        <w:t>&lt;simpleType name="cellReselectionPriority"&gt;</w:t>
      </w:r>
    </w:p>
    <w:p w14:paraId="7B99945A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4DDD4219" w14:textId="77777777" w:rsidR="0051480C" w:rsidRDefault="0051480C" w:rsidP="0051480C">
      <w:pPr>
        <w:pStyle w:val="PL"/>
      </w:pPr>
      <w:r>
        <w:tab/>
        <w:t>&lt;minInclusive value="0"/&gt;</w:t>
      </w:r>
    </w:p>
    <w:p w14:paraId="3C3D873C" w14:textId="77777777" w:rsidR="0051480C" w:rsidRDefault="0051480C" w:rsidP="0051480C">
      <w:pPr>
        <w:pStyle w:val="PL"/>
      </w:pPr>
      <w:r>
        <w:tab/>
        <w:t>&lt;maxInclusive value="16"/&gt;</w:t>
      </w:r>
    </w:p>
    <w:p w14:paraId="1F79CD95" w14:textId="77777777" w:rsidR="0051480C" w:rsidRDefault="0051480C" w:rsidP="0051480C">
      <w:pPr>
        <w:pStyle w:val="PL"/>
      </w:pPr>
      <w:r>
        <w:tab/>
        <w:t>&lt;!--Value 0 means lowest priority--&gt;</w:t>
      </w:r>
    </w:p>
    <w:p w14:paraId="1ED09D3B" w14:textId="77777777" w:rsidR="0051480C" w:rsidRDefault="0051480C" w:rsidP="0051480C">
      <w:pPr>
        <w:pStyle w:val="PL"/>
      </w:pPr>
      <w:r>
        <w:tab/>
        <w:t>&lt;/restriction&gt;</w:t>
      </w:r>
    </w:p>
    <w:p w14:paraId="442C9A94" w14:textId="77777777" w:rsidR="0051480C" w:rsidRDefault="0051480C" w:rsidP="0051480C">
      <w:pPr>
        <w:pStyle w:val="PL"/>
      </w:pPr>
      <w:r>
        <w:t>&lt;/simpleType&gt;</w:t>
      </w:r>
    </w:p>
    <w:p w14:paraId="7E32F7CE" w14:textId="77777777" w:rsidR="0051480C" w:rsidRDefault="0051480C" w:rsidP="0051480C">
      <w:pPr>
        <w:pStyle w:val="PL"/>
      </w:pPr>
      <w:r>
        <w:t>&lt;simpleType name="cellReselectionSubPriority"&gt;</w:t>
      </w:r>
    </w:p>
    <w:p w14:paraId="04598417" w14:textId="77777777" w:rsidR="0051480C" w:rsidRDefault="0051480C" w:rsidP="0051480C">
      <w:pPr>
        <w:pStyle w:val="PL"/>
      </w:pPr>
      <w:r>
        <w:tab/>
        <w:t>&lt;restriction base="unsignedLong"&gt;</w:t>
      </w:r>
    </w:p>
    <w:p w14:paraId="792D0958" w14:textId="77777777" w:rsidR="0051480C" w:rsidRDefault="0051480C" w:rsidP="0051480C">
      <w:pPr>
        <w:pStyle w:val="PL"/>
      </w:pPr>
      <w:r>
        <w:tab/>
        <w:t>&lt;minInclusive value="0"/&gt;</w:t>
      </w:r>
    </w:p>
    <w:p w14:paraId="4FCC6E80" w14:textId="77777777" w:rsidR="0051480C" w:rsidRDefault="0051480C" w:rsidP="0051480C">
      <w:pPr>
        <w:pStyle w:val="PL"/>
      </w:pPr>
      <w:r>
        <w:tab/>
        <w:t>&lt;maxInclusive value="16"/&gt;</w:t>
      </w:r>
    </w:p>
    <w:p w14:paraId="70B81650" w14:textId="77777777" w:rsidR="0051480C" w:rsidRDefault="0051480C" w:rsidP="0051480C">
      <w:pPr>
        <w:pStyle w:val="PL"/>
      </w:pPr>
      <w:r>
        <w:tab/>
        <w:t>&lt;!--Value 0 means lowest priority--&gt;</w:t>
      </w:r>
    </w:p>
    <w:p w14:paraId="613CF7E4" w14:textId="77777777" w:rsidR="0051480C" w:rsidRDefault="0051480C" w:rsidP="0051480C">
      <w:pPr>
        <w:pStyle w:val="PL"/>
      </w:pPr>
      <w:r>
        <w:tab/>
        <w:t>&lt;/restriction&gt;</w:t>
      </w:r>
    </w:p>
    <w:p w14:paraId="7AFED757" w14:textId="77777777" w:rsidR="0051480C" w:rsidRDefault="0051480C" w:rsidP="0051480C">
      <w:pPr>
        <w:pStyle w:val="PL"/>
      </w:pPr>
      <w:r>
        <w:t>&lt;/simpleType&gt;</w:t>
      </w:r>
    </w:p>
    <w:p w14:paraId="1D982BEE" w14:textId="77777777" w:rsidR="0051480C" w:rsidRDefault="0051480C" w:rsidP="0051480C">
      <w:pPr>
        <w:pStyle w:val="PL"/>
      </w:pPr>
      <w:r>
        <w:t>&lt;simpleType name="PMaxRangeType"&gt;</w:t>
      </w:r>
    </w:p>
    <w:p w14:paraId="71D9FEBB" w14:textId="77777777" w:rsidR="0051480C" w:rsidRDefault="0051480C" w:rsidP="0051480C">
      <w:pPr>
        <w:pStyle w:val="PL"/>
      </w:pPr>
      <w:r>
        <w:tab/>
        <w:t>&lt;restriction base="short"&gt;</w:t>
      </w:r>
    </w:p>
    <w:p w14:paraId="530E51C1" w14:textId="77777777" w:rsidR="0051480C" w:rsidRDefault="0051480C" w:rsidP="0051480C">
      <w:pPr>
        <w:pStyle w:val="PL"/>
      </w:pPr>
      <w:r>
        <w:tab/>
        <w:t>&lt;minInclusive value="-30"/&gt;</w:t>
      </w:r>
    </w:p>
    <w:p w14:paraId="676342D6" w14:textId="77777777" w:rsidR="0051480C" w:rsidRDefault="0051480C" w:rsidP="0051480C">
      <w:pPr>
        <w:pStyle w:val="PL"/>
      </w:pPr>
      <w:r>
        <w:tab/>
        <w:t>&lt;maxInclusive value="33"/&gt;</w:t>
      </w:r>
    </w:p>
    <w:p w14:paraId="6607F0E5" w14:textId="77777777" w:rsidR="0051480C" w:rsidRDefault="0051480C" w:rsidP="0051480C">
      <w:pPr>
        <w:pStyle w:val="PL"/>
      </w:pPr>
      <w:r>
        <w:tab/>
        <w:t>&lt;/restriction&gt;</w:t>
      </w:r>
    </w:p>
    <w:p w14:paraId="59B16345" w14:textId="77777777" w:rsidR="0051480C" w:rsidRDefault="0051480C" w:rsidP="0051480C">
      <w:pPr>
        <w:pStyle w:val="PL"/>
      </w:pPr>
      <w:r>
        <w:t>&lt;/simpleType&gt;</w:t>
      </w:r>
    </w:p>
    <w:p w14:paraId="053A455B" w14:textId="77777777" w:rsidR="0051480C" w:rsidRDefault="0051480C" w:rsidP="0051480C">
      <w:pPr>
        <w:pStyle w:val="PL"/>
      </w:pPr>
      <w:r>
        <w:t>&lt;simpleType name="qOffsetFreq"&gt;</w:t>
      </w:r>
    </w:p>
    <w:p w14:paraId="27836E21" w14:textId="77777777" w:rsidR="0051480C" w:rsidRDefault="0051480C" w:rsidP="0051480C">
      <w:pPr>
        <w:pStyle w:val="PL"/>
      </w:pPr>
      <w:r>
        <w:tab/>
        <w:t>&lt;restriction base="short"&gt;</w:t>
      </w:r>
    </w:p>
    <w:p w14:paraId="7824B90F" w14:textId="77777777" w:rsidR="0051480C" w:rsidRDefault="0051480C" w:rsidP="0051480C">
      <w:pPr>
        <w:pStyle w:val="PL"/>
      </w:pPr>
      <w:r>
        <w:tab/>
        <w:t>&lt;minInclusive value="-24"/&gt;</w:t>
      </w:r>
    </w:p>
    <w:p w14:paraId="33DC62D2" w14:textId="77777777" w:rsidR="0051480C" w:rsidRDefault="0051480C" w:rsidP="0051480C">
      <w:pPr>
        <w:pStyle w:val="PL"/>
      </w:pPr>
      <w:r>
        <w:tab/>
        <w:t>&lt;maxInclusive value="24"/&gt;</w:t>
      </w:r>
    </w:p>
    <w:p w14:paraId="28C7DB32" w14:textId="77777777" w:rsidR="0051480C" w:rsidRDefault="0051480C" w:rsidP="0051480C">
      <w:pPr>
        <w:pStyle w:val="PL"/>
      </w:pPr>
      <w:r>
        <w:tab/>
        <w:t>&lt;/restriction&gt;</w:t>
      </w:r>
    </w:p>
    <w:p w14:paraId="1630DCE4" w14:textId="77777777" w:rsidR="0051480C" w:rsidRDefault="0051480C" w:rsidP="0051480C">
      <w:pPr>
        <w:pStyle w:val="PL"/>
      </w:pPr>
      <w:r>
        <w:t>&lt;/simpleType&gt;</w:t>
      </w:r>
    </w:p>
    <w:p w14:paraId="6B96D47E" w14:textId="77777777" w:rsidR="0051480C" w:rsidRDefault="0051480C" w:rsidP="0051480C">
      <w:pPr>
        <w:pStyle w:val="PL"/>
      </w:pPr>
      <w:r>
        <w:t>&lt;simpleType name="qQualMin"&gt;</w:t>
      </w:r>
    </w:p>
    <w:p w14:paraId="1462D26C" w14:textId="77777777" w:rsidR="0051480C" w:rsidRDefault="0051480C" w:rsidP="0051480C">
      <w:pPr>
        <w:pStyle w:val="PL"/>
      </w:pPr>
      <w:r>
        <w:tab/>
        <w:t>&lt;restriction base="integer"&gt;</w:t>
      </w:r>
    </w:p>
    <w:p w14:paraId="2E2F3B66" w14:textId="77777777" w:rsidR="0051480C" w:rsidRDefault="0051480C" w:rsidP="0051480C">
      <w:pPr>
        <w:pStyle w:val="PL"/>
      </w:pPr>
      <w:r>
        <w:tab/>
        <w:t>&lt;minInclusive value="-34"/&gt;</w:t>
      </w:r>
    </w:p>
    <w:p w14:paraId="65067A70" w14:textId="77777777" w:rsidR="0051480C" w:rsidRDefault="0051480C" w:rsidP="0051480C">
      <w:pPr>
        <w:pStyle w:val="PL"/>
      </w:pPr>
      <w:r>
        <w:tab/>
        <w:t>&lt;maxInclusive value="0"/&gt;</w:t>
      </w:r>
    </w:p>
    <w:p w14:paraId="44941858" w14:textId="77777777" w:rsidR="0051480C" w:rsidRDefault="0051480C" w:rsidP="0051480C">
      <w:pPr>
        <w:pStyle w:val="PL"/>
      </w:pPr>
      <w:r>
        <w:tab/>
        <w:t>&lt;/restriction&gt;</w:t>
      </w:r>
    </w:p>
    <w:p w14:paraId="0076B2E7" w14:textId="77777777" w:rsidR="0051480C" w:rsidRDefault="0051480C" w:rsidP="0051480C">
      <w:pPr>
        <w:pStyle w:val="PL"/>
      </w:pPr>
      <w:r>
        <w:t>&lt;/simpleType&gt;</w:t>
      </w:r>
    </w:p>
    <w:p w14:paraId="64B9ED9B" w14:textId="77777777" w:rsidR="0051480C" w:rsidRDefault="0051480C" w:rsidP="0051480C">
      <w:pPr>
        <w:pStyle w:val="PL"/>
      </w:pPr>
      <w:r>
        <w:t>&lt;simpleType name="qRxLevMin"&gt;</w:t>
      </w:r>
    </w:p>
    <w:p w14:paraId="4BDD3B29" w14:textId="77777777" w:rsidR="0051480C" w:rsidRDefault="0051480C" w:rsidP="0051480C">
      <w:pPr>
        <w:pStyle w:val="PL"/>
      </w:pPr>
      <w:r>
        <w:tab/>
        <w:t>&lt;restriction base="integer"&gt;</w:t>
      </w:r>
    </w:p>
    <w:p w14:paraId="01336FC3" w14:textId="77777777" w:rsidR="0051480C" w:rsidRDefault="0051480C" w:rsidP="0051480C">
      <w:pPr>
        <w:pStyle w:val="PL"/>
      </w:pPr>
      <w:r>
        <w:tab/>
        <w:t>&lt;minInclusive value="-140"/&gt;</w:t>
      </w:r>
    </w:p>
    <w:p w14:paraId="2D53337A" w14:textId="77777777" w:rsidR="0051480C" w:rsidRDefault="0051480C" w:rsidP="0051480C">
      <w:pPr>
        <w:pStyle w:val="PL"/>
      </w:pPr>
      <w:r>
        <w:tab/>
        <w:t>&lt;maxInclusive value="-44"/&gt;</w:t>
      </w:r>
    </w:p>
    <w:p w14:paraId="6BEAAC88" w14:textId="77777777" w:rsidR="0051480C" w:rsidRDefault="0051480C" w:rsidP="0051480C">
      <w:pPr>
        <w:pStyle w:val="PL"/>
      </w:pPr>
      <w:r>
        <w:tab/>
        <w:t>&lt;/restriction&gt;</w:t>
      </w:r>
    </w:p>
    <w:p w14:paraId="24E9C140" w14:textId="77777777" w:rsidR="0051480C" w:rsidRDefault="0051480C" w:rsidP="0051480C">
      <w:pPr>
        <w:pStyle w:val="PL"/>
      </w:pPr>
      <w:r>
        <w:t>&lt;/simpleType&gt;</w:t>
      </w:r>
    </w:p>
    <w:p w14:paraId="36A77C68" w14:textId="77777777" w:rsidR="0051480C" w:rsidRDefault="0051480C" w:rsidP="0051480C">
      <w:pPr>
        <w:pStyle w:val="PL"/>
      </w:pPr>
      <w:r>
        <w:t>&lt;simpleType name="Thresxhighp"&gt;</w:t>
      </w:r>
    </w:p>
    <w:p w14:paraId="525C788C" w14:textId="77777777" w:rsidR="0051480C" w:rsidRDefault="0051480C" w:rsidP="0051480C">
      <w:pPr>
        <w:pStyle w:val="PL"/>
      </w:pPr>
      <w:r>
        <w:tab/>
        <w:t>&lt;restriction base="integer"&gt;</w:t>
      </w:r>
    </w:p>
    <w:p w14:paraId="408979BC" w14:textId="77777777" w:rsidR="0051480C" w:rsidRDefault="0051480C" w:rsidP="0051480C">
      <w:pPr>
        <w:pStyle w:val="PL"/>
      </w:pPr>
      <w:r>
        <w:tab/>
        <w:t>&lt;minInclusive value="0"/&gt;</w:t>
      </w:r>
    </w:p>
    <w:p w14:paraId="75100A32" w14:textId="77777777" w:rsidR="0051480C" w:rsidRDefault="0051480C" w:rsidP="0051480C">
      <w:pPr>
        <w:pStyle w:val="PL"/>
      </w:pPr>
      <w:r>
        <w:tab/>
        <w:t>&lt;maxInclusive value="62"/&gt;</w:t>
      </w:r>
    </w:p>
    <w:p w14:paraId="03640565" w14:textId="77777777" w:rsidR="0051480C" w:rsidRDefault="0051480C" w:rsidP="0051480C">
      <w:pPr>
        <w:pStyle w:val="PL"/>
      </w:pPr>
      <w:r>
        <w:tab/>
        <w:t>&lt;/restriction&gt;</w:t>
      </w:r>
    </w:p>
    <w:p w14:paraId="2F2FB674" w14:textId="77777777" w:rsidR="0051480C" w:rsidRDefault="0051480C" w:rsidP="0051480C">
      <w:pPr>
        <w:pStyle w:val="PL"/>
      </w:pPr>
      <w:r>
        <w:t>&lt;/simpleType&gt;</w:t>
      </w:r>
    </w:p>
    <w:p w14:paraId="547753E9" w14:textId="77777777" w:rsidR="0051480C" w:rsidRDefault="0051480C" w:rsidP="0051480C">
      <w:pPr>
        <w:pStyle w:val="PL"/>
      </w:pPr>
      <w:r>
        <w:t>&lt;simpleType name="Threshxhighq"&gt;</w:t>
      </w:r>
    </w:p>
    <w:p w14:paraId="00DAEE56" w14:textId="77777777" w:rsidR="0051480C" w:rsidRDefault="0051480C" w:rsidP="0051480C">
      <w:pPr>
        <w:pStyle w:val="PL"/>
      </w:pPr>
      <w:r>
        <w:tab/>
        <w:t>&lt;restriction base="integer"&gt;</w:t>
      </w:r>
    </w:p>
    <w:p w14:paraId="69F600CD" w14:textId="77777777" w:rsidR="0051480C" w:rsidRDefault="0051480C" w:rsidP="0051480C">
      <w:pPr>
        <w:pStyle w:val="PL"/>
      </w:pPr>
      <w:r>
        <w:tab/>
        <w:t>&lt;minInclusive value="0"/&gt;</w:t>
      </w:r>
    </w:p>
    <w:p w14:paraId="1D89B515" w14:textId="77777777" w:rsidR="0051480C" w:rsidRDefault="0051480C" w:rsidP="0051480C">
      <w:pPr>
        <w:pStyle w:val="PL"/>
      </w:pPr>
      <w:r>
        <w:tab/>
        <w:t>&lt;maxInclusive value="31"/&gt;</w:t>
      </w:r>
    </w:p>
    <w:p w14:paraId="46F4A831" w14:textId="77777777" w:rsidR="0051480C" w:rsidRDefault="0051480C" w:rsidP="0051480C">
      <w:pPr>
        <w:pStyle w:val="PL"/>
      </w:pPr>
      <w:r>
        <w:tab/>
        <w:t>&lt;/restriction&gt;</w:t>
      </w:r>
    </w:p>
    <w:p w14:paraId="32E5372B" w14:textId="77777777" w:rsidR="0051480C" w:rsidRDefault="0051480C" w:rsidP="0051480C">
      <w:pPr>
        <w:pStyle w:val="PL"/>
      </w:pPr>
      <w:r>
        <w:t>&lt;/simpleType&gt;</w:t>
      </w:r>
    </w:p>
    <w:p w14:paraId="1E823E85" w14:textId="77777777" w:rsidR="0051480C" w:rsidRDefault="0051480C" w:rsidP="0051480C">
      <w:pPr>
        <w:pStyle w:val="PL"/>
      </w:pPr>
      <w:r>
        <w:t>&lt;simpleType name="Threshxlowp"&gt;</w:t>
      </w:r>
    </w:p>
    <w:p w14:paraId="05A53C40" w14:textId="77777777" w:rsidR="0051480C" w:rsidRDefault="0051480C" w:rsidP="0051480C">
      <w:pPr>
        <w:pStyle w:val="PL"/>
      </w:pPr>
      <w:r>
        <w:tab/>
        <w:t>&lt;restriction base="integer"&gt;</w:t>
      </w:r>
    </w:p>
    <w:p w14:paraId="2F05251D" w14:textId="77777777" w:rsidR="0051480C" w:rsidRDefault="0051480C" w:rsidP="0051480C">
      <w:pPr>
        <w:pStyle w:val="PL"/>
      </w:pPr>
      <w:r>
        <w:tab/>
        <w:t>&lt;minInclusive value="0"/&gt;</w:t>
      </w:r>
    </w:p>
    <w:p w14:paraId="736D9669" w14:textId="77777777" w:rsidR="0051480C" w:rsidRDefault="0051480C" w:rsidP="0051480C">
      <w:pPr>
        <w:pStyle w:val="PL"/>
      </w:pPr>
      <w:r>
        <w:tab/>
        <w:t>&lt;maxInclusive value="62"/&gt;</w:t>
      </w:r>
    </w:p>
    <w:p w14:paraId="4E3021EB" w14:textId="77777777" w:rsidR="0051480C" w:rsidRDefault="0051480C" w:rsidP="0051480C">
      <w:pPr>
        <w:pStyle w:val="PL"/>
      </w:pPr>
      <w:r>
        <w:tab/>
        <w:t>&lt;/restriction&gt;</w:t>
      </w:r>
    </w:p>
    <w:p w14:paraId="2792243E" w14:textId="77777777" w:rsidR="0051480C" w:rsidRDefault="0051480C" w:rsidP="0051480C">
      <w:pPr>
        <w:pStyle w:val="PL"/>
      </w:pPr>
      <w:r>
        <w:t>&lt;/simpleType&gt;</w:t>
      </w:r>
    </w:p>
    <w:p w14:paraId="2C851945" w14:textId="77777777" w:rsidR="0051480C" w:rsidRDefault="0051480C" w:rsidP="0051480C">
      <w:pPr>
        <w:pStyle w:val="PL"/>
      </w:pPr>
      <w:r>
        <w:t>&lt;simpleType name="Threshxlowq"&gt;</w:t>
      </w:r>
    </w:p>
    <w:p w14:paraId="09272F22" w14:textId="77777777" w:rsidR="0051480C" w:rsidRDefault="0051480C" w:rsidP="0051480C">
      <w:pPr>
        <w:pStyle w:val="PL"/>
      </w:pPr>
      <w:r>
        <w:tab/>
        <w:t>&lt;restriction base="integer"&gt;</w:t>
      </w:r>
    </w:p>
    <w:p w14:paraId="3F47CE45" w14:textId="77777777" w:rsidR="0051480C" w:rsidRDefault="0051480C" w:rsidP="0051480C">
      <w:pPr>
        <w:pStyle w:val="PL"/>
      </w:pPr>
      <w:r>
        <w:tab/>
        <w:t>&lt;minInclusive value="0"/&gt;</w:t>
      </w:r>
    </w:p>
    <w:p w14:paraId="40C0F945" w14:textId="77777777" w:rsidR="0051480C" w:rsidRDefault="0051480C" w:rsidP="0051480C">
      <w:pPr>
        <w:pStyle w:val="PL"/>
      </w:pPr>
      <w:r>
        <w:tab/>
        <w:t>&lt;maxInclusive value="62"/&gt;</w:t>
      </w:r>
    </w:p>
    <w:p w14:paraId="46279B7E" w14:textId="77777777" w:rsidR="0051480C" w:rsidRDefault="0051480C" w:rsidP="0051480C">
      <w:pPr>
        <w:pStyle w:val="PL"/>
      </w:pPr>
      <w:r>
        <w:tab/>
        <w:t>&lt;/restriction&gt;</w:t>
      </w:r>
    </w:p>
    <w:p w14:paraId="7884F8ED" w14:textId="77777777" w:rsidR="0051480C" w:rsidRDefault="0051480C" w:rsidP="0051480C">
      <w:pPr>
        <w:pStyle w:val="PL"/>
      </w:pPr>
      <w:r>
        <w:t>&lt;/simpleType&gt;</w:t>
      </w:r>
    </w:p>
    <w:p w14:paraId="204E993B" w14:textId="77777777" w:rsidR="0051480C" w:rsidRDefault="0051480C" w:rsidP="0051480C">
      <w:pPr>
        <w:pStyle w:val="PL"/>
      </w:pPr>
      <w:r>
        <w:lastRenderedPageBreak/>
        <w:t>&lt;simpleType name="Treselectionnr"&gt;</w:t>
      </w:r>
    </w:p>
    <w:p w14:paraId="02592D1A" w14:textId="77777777" w:rsidR="0051480C" w:rsidRDefault="0051480C" w:rsidP="0051480C">
      <w:pPr>
        <w:pStyle w:val="PL"/>
      </w:pPr>
      <w:r>
        <w:tab/>
        <w:t>&lt;restriction base="integer"&gt;</w:t>
      </w:r>
    </w:p>
    <w:p w14:paraId="3223E88E" w14:textId="77777777" w:rsidR="0051480C" w:rsidRDefault="0051480C" w:rsidP="0051480C">
      <w:pPr>
        <w:pStyle w:val="PL"/>
      </w:pPr>
      <w:r>
        <w:tab/>
        <w:t>&lt;minInclusive value="0"/&gt;</w:t>
      </w:r>
    </w:p>
    <w:p w14:paraId="269D6C93" w14:textId="77777777" w:rsidR="0051480C" w:rsidRDefault="0051480C" w:rsidP="0051480C">
      <w:pPr>
        <w:pStyle w:val="PL"/>
      </w:pPr>
      <w:r>
        <w:tab/>
        <w:t>&lt;maxInclusive value="7"/&gt;</w:t>
      </w:r>
    </w:p>
    <w:p w14:paraId="005B1DD8" w14:textId="77777777" w:rsidR="0051480C" w:rsidRDefault="0051480C" w:rsidP="0051480C">
      <w:pPr>
        <w:pStyle w:val="PL"/>
      </w:pPr>
      <w:r>
        <w:tab/>
        <w:t>&lt;/restriction&gt;</w:t>
      </w:r>
    </w:p>
    <w:p w14:paraId="4294A429" w14:textId="77777777" w:rsidR="0051480C" w:rsidRDefault="0051480C" w:rsidP="0051480C">
      <w:pPr>
        <w:pStyle w:val="PL"/>
      </w:pPr>
      <w:r>
        <w:t>&lt;/simpleType&gt;</w:t>
      </w:r>
    </w:p>
    <w:p w14:paraId="5B6A97AE" w14:textId="77777777" w:rsidR="0051480C" w:rsidRDefault="0051480C" w:rsidP="0051480C">
      <w:pPr>
        <w:pStyle w:val="PL"/>
      </w:pPr>
      <w:r>
        <w:t>&lt;simpleType name="Treselectionnrsfhigh"&gt;</w:t>
      </w:r>
    </w:p>
    <w:p w14:paraId="2349CDD2" w14:textId="77777777" w:rsidR="0051480C" w:rsidRDefault="0051480C" w:rsidP="0051480C">
      <w:pPr>
        <w:pStyle w:val="PL"/>
      </w:pPr>
      <w:r>
        <w:tab/>
        <w:t>&lt;restriction base="string"&gt;</w:t>
      </w:r>
    </w:p>
    <w:p w14:paraId="6169C26F" w14:textId="77777777" w:rsidR="0051480C" w:rsidRDefault="0051480C" w:rsidP="0051480C">
      <w:pPr>
        <w:pStyle w:val="PL"/>
      </w:pPr>
      <w:r>
        <w:tab/>
        <w:t>&lt;enumeration value="25"/&gt;</w:t>
      </w:r>
    </w:p>
    <w:p w14:paraId="315511AA" w14:textId="77777777" w:rsidR="0051480C" w:rsidRDefault="0051480C" w:rsidP="0051480C">
      <w:pPr>
        <w:pStyle w:val="PL"/>
      </w:pPr>
      <w:r>
        <w:tab/>
        <w:t>&lt;enumeration value="50"/&gt;</w:t>
      </w:r>
    </w:p>
    <w:p w14:paraId="27936B78" w14:textId="77777777" w:rsidR="0051480C" w:rsidRDefault="0051480C" w:rsidP="0051480C">
      <w:pPr>
        <w:pStyle w:val="PL"/>
      </w:pPr>
      <w:r>
        <w:tab/>
        <w:t>&lt;enumeration value="75"/&gt;</w:t>
      </w:r>
    </w:p>
    <w:p w14:paraId="5D8EA3B9" w14:textId="77777777" w:rsidR="0051480C" w:rsidRDefault="0051480C" w:rsidP="0051480C">
      <w:pPr>
        <w:pStyle w:val="PL"/>
      </w:pPr>
      <w:r>
        <w:tab/>
        <w:t>&lt;enumeration value="100"/&gt;</w:t>
      </w:r>
    </w:p>
    <w:p w14:paraId="442BD4D6" w14:textId="77777777" w:rsidR="0051480C" w:rsidRDefault="0051480C" w:rsidP="0051480C">
      <w:pPr>
        <w:pStyle w:val="PL"/>
      </w:pPr>
      <w:r>
        <w:tab/>
        <w:t>&lt;/restriction&gt;</w:t>
      </w:r>
    </w:p>
    <w:p w14:paraId="6090ED68" w14:textId="77777777" w:rsidR="0051480C" w:rsidRDefault="0051480C" w:rsidP="0051480C">
      <w:pPr>
        <w:pStyle w:val="PL"/>
      </w:pPr>
      <w:r>
        <w:t>&lt;/simpleType&gt;</w:t>
      </w:r>
    </w:p>
    <w:p w14:paraId="32F09C8D" w14:textId="77777777" w:rsidR="0051480C" w:rsidRDefault="0051480C" w:rsidP="0051480C">
      <w:pPr>
        <w:pStyle w:val="PL"/>
      </w:pPr>
      <w:r>
        <w:t>&lt;simpleType name="Treselectionnrsfmedium"&gt;</w:t>
      </w:r>
    </w:p>
    <w:p w14:paraId="53B2AB08" w14:textId="77777777" w:rsidR="0051480C" w:rsidRDefault="0051480C" w:rsidP="0051480C">
      <w:pPr>
        <w:pStyle w:val="PL"/>
      </w:pPr>
      <w:r>
        <w:tab/>
        <w:t>&lt;restriction base="string"&gt;</w:t>
      </w:r>
    </w:p>
    <w:p w14:paraId="08583BA2" w14:textId="77777777" w:rsidR="0051480C" w:rsidRDefault="0051480C" w:rsidP="0051480C">
      <w:pPr>
        <w:pStyle w:val="PL"/>
      </w:pPr>
      <w:r>
        <w:tab/>
        <w:t>&lt;enumeration value="25"/&gt;</w:t>
      </w:r>
    </w:p>
    <w:p w14:paraId="3BF474A4" w14:textId="77777777" w:rsidR="0051480C" w:rsidRDefault="0051480C" w:rsidP="0051480C">
      <w:pPr>
        <w:pStyle w:val="PL"/>
      </w:pPr>
      <w:r>
        <w:tab/>
        <w:t>&lt;enumeration value="50"/&gt;</w:t>
      </w:r>
    </w:p>
    <w:p w14:paraId="2C2B99A9" w14:textId="77777777" w:rsidR="0051480C" w:rsidRDefault="0051480C" w:rsidP="0051480C">
      <w:pPr>
        <w:pStyle w:val="PL"/>
      </w:pPr>
      <w:r>
        <w:tab/>
        <w:t>&lt;enumeration value="75"/&gt;</w:t>
      </w:r>
    </w:p>
    <w:p w14:paraId="1FB2B952" w14:textId="77777777" w:rsidR="0051480C" w:rsidRDefault="0051480C" w:rsidP="0051480C">
      <w:pPr>
        <w:pStyle w:val="PL"/>
      </w:pPr>
      <w:r>
        <w:tab/>
        <w:t>&lt;enumeration value="100"/&gt;</w:t>
      </w:r>
    </w:p>
    <w:p w14:paraId="267C38DC" w14:textId="77777777" w:rsidR="0051480C" w:rsidRDefault="0051480C" w:rsidP="0051480C">
      <w:pPr>
        <w:pStyle w:val="PL"/>
      </w:pPr>
      <w:r>
        <w:tab/>
        <w:t>&lt;/restriction&gt;</w:t>
      </w:r>
    </w:p>
    <w:p w14:paraId="069E2100" w14:textId="77777777" w:rsidR="0051480C" w:rsidRDefault="0051480C" w:rsidP="0051480C">
      <w:pPr>
        <w:pStyle w:val="PL"/>
      </w:pPr>
      <w:r>
        <w:t>&lt;/simpleType&gt;</w:t>
      </w:r>
    </w:p>
    <w:p w14:paraId="7B649EA4" w14:textId="77777777" w:rsidR="0051480C" w:rsidRDefault="0051480C" w:rsidP="0051480C">
      <w:pPr>
        <w:pStyle w:val="PL"/>
      </w:pPr>
      <w:r>
        <w:t>&lt;simpleType name="Absolutefrequencyssb"&gt;</w:t>
      </w:r>
    </w:p>
    <w:p w14:paraId="5E26E8C5" w14:textId="77777777" w:rsidR="0051480C" w:rsidRDefault="0051480C" w:rsidP="0051480C">
      <w:pPr>
        <w:pStyle w:val="PL"/>
      </w:pPr>
      <w:r>
        <w:tab/>
        <w:t>&lt;restriction base="integer"&gt;</w:t>
      </w:r>
    </w:p>
    <w:p w14:paraId="15BCBCB0" w14:textId="77777777" w:rsidR="0051480C" w:rsidRDefault="0051480C" w:rsidP="0051480C">
      <w:pPr>
        <w:pStyle w:val="PL"/>
      </w:pPr>
      <w:r>
        <w:tab/>
        <w:t>&lt;minInclusive value="0"/&gt;</w:t>
      </w:r>
    </w:p>
    <w:p w14:paraId="049F6DBA" w14:textId="77777777" w:rsidR="0051480C" w:rsidRDefault="0051480C" w:rsidP="0051480C">
      <w:pPr>
        <w:pStyle w:val="PL"/>
      </w:pPr>
      <w:r>
        <w:tab/>
        <w:t>&lt;maxInclusive value="3279165"/&gt;</w:t>
      </w:r>
    </w:p>
    <w:p w14:paraId="73413E7A" w14:textId="77777777" w:rsidR="0051480C" w:rsidRDefault="0051480C" w:rsidP="0051480C">
      <w:pPr>
        <w:pStyle w:val="PL"/>
      </w:pPr>
      <w:r>
        <w:tab/>
        <w:t>&lt;/restriction&gt;</w:t>
      </w:r>
    </w:p>
    <w:p w14:paraId="2906BA38" w14:textId="77777777" w:rsidR="0051480C" w:rsidRDefault="0051480C" w:rsidP="0051480C">
      <w:pPr>
        <w:pStyle w:val="PL"/>
      </w:pPr>
      <w:r>
        <w:t>&lt;/simpleType&gt;</w:t>
      </w:r>
    </w:p>
    <w:p w14:paraId="0222BF67" w14:textId="77777777" w:rsidR="0051480C" w:rsidRDefault="0051480C" w:rsidP="0051480C">
      <w:pPr>
        <w:pStyle w:val="PL"/>
      </w:pPr>
      <w:r>
        <w:t>&lt;simpleType name="Ssbsubcarrierspacing"&gt;</w:t>
      </w:r>
    </w:p>
    <w:p w14:paraId="0A1589B8" w14:textId="77777777" w:rsidR="0051480C" w:rsidRDefault="0051480C" w:rsidP="0051480C">
      <w:pPr>
        <w:pStyle w:val="PL"/>
      </w:pPr>
      <w:r>
        <w:tab/>
        <w:t>&lt;restriction base="string"&gt;</w:t>
      </w:r>
    </w:p>
    <w:p w14:paraId="77510D44" w14:textId="77777777" w:rsidR="0051480C" w:rsidRDefault="0051480C" w:rsidP="0051480C">
      <w:pPr>
        <w:pStyle w:val="PL"/>
      </w:pPr>
      <w:r>
        <w:tab/>
        <w:t>&lt;enumeration value="15"/&gt;</w:t>
      </w:r>
    </w:p>
    <w:p w14:paraId="7B76EE17" w14:textId="77777777" w:rsidR="0051480C" w:rsidRDefault="0051480C" w:rsidP="0051480C">
      <w:pPr>
        <w:pStyle w:val="PL"/>
      </w:pPr>
      <w:r>
        <w:tab/>
        <w:t>&lt;enumeration value="30"/&gt;</w:t>
      </w:r>
    </w:p>
    <w:p w14:paraId="1C98D7C7" w14:textId="77777777" w:rsidR="0051480C" w:rsidRDefault="0051480C" w:rsidP="0051480C">
      <w:pPr>
        <w:pStyle w:val="PL"/>
      </w:pPr>
      <w:r>
        <w:tab/>
        <w:t>&lt;enumeration value="120"/&gt;</w:t>
      </w:r>
    </w:p>
    <w:p w14:paraId="2E9AA4AB" w14:textId="77777777" w:rsidR="0051480C" w:rsidRDefault="0051480C" w:rsidP="0051480C">
      <w:pPr>
        <w:pStyle w:val="PL"/>
      </w:pPr>
      <w:r>
        <w:tab/>
        <w:t>&lt;enumeration value="240"/&gt;</w:t>
      </w:r>
    </w:p>
    <w:p w14:paraId="7DABF083" w14:textId="77777777" w:rsidR="0051480C" w:rsidRDefault="0051480C" w:rsidP="0051480C">
      <w:pPr>
        <w:pStyle w:val="PL"/>
      </w:pPr>
      <w:r>
        <w:tab/>
        <w:t>&lt;/restriction&gt;</w:t>
      </w:r>
    </w:p>
    <w:p w14:paraId="4836BADD" w14:textId="77777777" w:rsidR="0051480C" w:rsidRDefault="0051480C" w:rsidP="0051480C">
      <w:pPr>
        <w:pStyle w:val="PL"/>
      </w:pPr>
      <w:r>
        <w:t>&lt;/simpleType&gt;</w:t>
      </w:r>
    </w:p>
    <w:p w14:paraId="76AB9210" w14:textId="77777777" w:rsidR="0051480C" w:rsidRDefault="0051480C" w:rsidP="0051480C">
      <w:pPr>
        <w:pStyle w:val="PL"/>
      </w:pPr>
      <w:r>
        <w:t>&lt;simpleType name="Multifrequencybandlistnr"&gt;</w:t>
      </w:r>
    </w:p>
    <w:p w14:paraId="2F0F7197" w14:textId="77777777" w:rsidR="0051480C" w:rsidRDefault="0051480C" w:rsidP="0051480C">
      <w:pPr>
        <w:pStyle w:val="PL"/>
      </w:pPr>
      <w:r>
        <w:tab/>
        <w:t>&lt;restriction base="integer"&gt;</w:t>
      </w:r>
    </w:p>
    <w:p w14:paraId="7E857868" w14:textId="77777777" w:rsidR="0051480C" w:rsidRDefault="0051480C" w:rsidP="0051480C">
      <w:pPr>
        <w:pStyle w:val="PL"/>
      </w:pPr>
      <w:r>
        <w:tab/>
        <w:t>&lt;minInclusive value="1"/&gt;</w:t>
      </w:r>
    </w:p>
    <w:p w14:paraId="616923B7" w14:textId="77777777" w:rsidR="0051480C" w:rsidRDefault="0051480C" w:rsidP="0051480C">
      <w:pPr>
        <w:pStyle w:val="PL"/>
      </w:pPr>
      <w:r>
        <w:tab/>
        <w:t>&lt;maxInclusive value="256"/&gt;</w:t>
      </w:r>
    </w:p>
    <w:p w14:paraId="198C2017" w14:textId="77777777" w:rsidR="0051480C" w:rsidRDefault="0051480C" w:rsidP="0051480C">
      <w:pPr>
        <w:pStyle w:val="PL"/>
      </w:pPr>
      <w:r>
        <w:tab/>
        <w:t>&lt;/restriction&gt;</w:t>
      </w:r>
    </w:p>
    <w:p w14:paraId="2FB7C874" w14:textId="77777777" w:rsidR="0051480C" w:rsidRDefault="0051480C" w:rsidP="0051480C">
      <w:pPr>
        <w:pStyle w:val="PL"/>
      </w:pPr>
      <w:r>
        <w:t>&lt;/simpleType&gt;</w:t>
      </w:r>
    </w:p>
    <w:p w14:paraId="3891E986" w14:textId="77777777" w:rsidR="0051480C" w:rsidRDefault="0051480C" w:rsidP="0051480C">
      <w:pPr>
        <w:pStyle w:val="PL"/>
      </w:pPr>
      <w:r>
        <w:t>&lt;simpleType name="beamType"&gt;</w:t>
      </w:r>
    </w:p>
    <w:p w14:paraId="50B89C49" w14:textId="77777777" w:rsidR="0051480C" w:rsidRDefault="0051480C" w:rsidP="0051480C">
      <w:pPr>
        <w:pStyle w:val="PL"/>
      </w:pPr>
      <w:r>
        <w:tab/>
        <w:t>&lt;restriction base="string"&gt;</w:t>
      </w:r>
    </w:p>
    <w:p w14:paraId="555077DB" w14:textId="77777777" w:rsidR="0051480C" w:rsidRDefault="0051480C" w:rsidP="0051480C">
      <w:pPr>
        <w:pStyle w:val="PL"/>
      </w:pPr>
      <w:r>
        <w:tab/>
        <w:t>&lt;enumeration value="SSB-BEAM"/&gt;</w:t>
      </w:r>
    </w:p>
    <w:p w14:paraId="0B12F683" w14:textId="77777777" w:rsidR="0051480C" w:rsidRDefault="0051480C" w:rsidP="0051480C">
      <w:pPr>
        <w:pStyle w:val="PL"/>
      </w:pPr>
      <w:r>
        <w:tab/>
        <w:t>&lt;/restriction&gt;</w:t>
      </w:r>
    </w:p>
    <w:p w14:paraId="7187ACEB" w14:textId="77777777" w:rsidR="0051480C" w:rsidRDefault="0051480C" w:rsidP="0051480C">
      <w:pPr>
        <w:pStyle w:val="PL"/>
      </w:pPr>
      <w:r>
        <w:t>&lt;/simpleType&gt;</w:t>
      </w:r>
    </w:p>
    <w:p w14:paraId="7D01AF73" w14:textId="77777777" w:rsidR="0051480C" w:rsidRDefault="0051480C" w:rsidP="0051480C">
      <w:pPr>
        <w:pStyle w:val="PL"/>
      </w:pPr>
      <w:r>
        <w:t>&lt;simpleType name="beamAzimuth"&gt;</w:t>
      </w:r>
    </w:p>
    <w:p w14:paraId="44B4C730" w14:textId="77777777" w:rsidR="0051480C" w:rsidRDefault="0051480C" w:rsidP="0051480C">
      <w:pPr>
        <w:pStyle w:val="PL"/>
      </w:pPr>
      <w:r>
        <w:tab/>
        <w:t>&lt;restriction base="integer"&gt;</w:t>
      </w:r>
    </w:p>
    <w:p w14:paraId="664A5261" w14:textId="77777777" w:rsidR="0051480C" w:rsidRDefault="0051480C" w:rsidP="0051480C">
      <w:pPr>
        <w:pStyle w:val="PL"/>
      </w:pPr>
      <w:r>
        <w:tab/>
        <w:t>&lt;minInclusive value="-1800"/&gt;</w:t>
      </w:r>
    </w:p>
    <w:p w14:paraId="4C473A30" w14:textId="77777777" w:rsidR="0051480C" w:rsidRDefault="0051480C" w:rsidP="0051480C">
      <w:pPr>
        <w:pStyle w:val="PL"/>
      </w:pPr>
      <w:r>
        <w:tab/>
        <w:t>&lt;maxInclusive value="1800"/&gt;</w:t>
      </w:r>
    </w:p>
    <w:p w14:paraId="6390334E" w14:textId="77777777" w:rsidR="0051480C" w:rsidRDefault="0051480C" w:rsidP="0051480C">
      <w:pPr>
        <w:pStyle w:val="PL"/>
      </w:pPr>
      <w:r>
        <w:tab/>
        <w:t>&lt;/restriction&gt;</w:t>
      </w:r>
    </w:p>
    <w:p w14:paraId="2E0D1872" w14:textId="77777777" w:rsidR="0051480C" w:rsidRDefault="0051480C" w:rsidP="0051480C">
      <w:pPr>
        <w:pStyle w:val="PL"/>
      </w:pPr>
      <w:r>
        <w:t>&lt;/simpleType&gt;</w:t>
      </w:r>
    </w:p>
    <w:p w14:paraId="476F907A" w14:textId="77777777" w:rsidR="0051480C" w:rsidRDefault="0051480C" w:rsidP="0051480C">
      <w:pPr>
        <w:pStyle w:val="PL"/>
      </w:pPr>
      <w:r>
        <w:t>&lt;simpleType name="beamTilt"&gt;</w:t>
      </w:r>
    </w:p>
    <w:p w14:paraId="1E06619A" w14:textId="77777777" w:rsidR="0051480C" w:rsidRDefault="0051480C" w:rsidP="0051480C">
      <w:pPr>
        <w:pStyle w:val="PL"/>
      </w:pPr>
      <w:r>
        <w:tab/>
        <w:t>&lt;restriction base="integer"&gt;</w:t>
      </w:r>
    </w:p>
    <w:p w14:paraId="75DB1D25" w14:textId="77777777" w:rsidR="0051480C" w:rsidRDefault="0051480C" w:rsidP="0051480C">
      <w:pPr>
        <w:pStyle w:val="PL"/>
      </w:pPr>
      <w:r>
        <w:tab/>
        <w:t>&lt;minInclusive value="-900"/&gt;</w:t>
      </w:r>
    </w:p>
    <w:p w14:paraId="71FA0A3A" w14:textId="77777777" w:rsidR="0051480C" w:rsidRDefault="0051480C" w:rsidP="0051480C">
      <w:pPr>
        <w:pStyle w:val="PL"/>
      </w:pPr>
      <w:r>
        <w:tab/>
        <w:t>&lt;maxInclusive value="900"/&gt;</w:t>
      </w:r>
    </w:p>
    <w:p w14:paraId="20674198" w14:textId="77777777" w:rsidR="0051480C" w:rsidRDefault="0051480C" w:rsidP="0051480C">
      <w:pPr>
        <w:pStyle w:val="PL"/>
      </w:pPr>
      <w:r>
        <w:tab/>
        <w:t>&lt;/restriction&gt;</w:t>
      </w:r>
    </w:p>
    <w:p w14:paraId="344C14B3" w14:textId="77777777" w:rsidR="0051480C" w:rsidRDefault="0051480C" w:rsidP="0051480C">
      <w:pPr>
        <w:pStyle w:val="PL"/>
      </w:pPr>
      <w:r>
        <w:t>&lt;/simpleType&gt;</w:t>
      </w:r>
    </w:p>
    <w:p w14:paraId="65C2DE82" w14:textId="77777777" w:rsidR="0051480C" w:rsidRDefault="0051480C" w:rsidP="0051480C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7FDF0600" w14:textId="77777777" w:rsidR="0051480C" w:rsidRDefault="0051480C" w:rsidP="0051480C">
      <w:pPr>
        <w:pStyle w:val="PL"/>
      </w:pPr>
      <w:r>
        <w:tab/>
        <w:t>&lt;restriction base="integer"&gt;</w:t>
      </w:r>
    </w:p>
    <w:p w14:paraId="29F639F8" w14:textId="77777777" w:rsidR="0051480C" w:rsidRDefault="0051480C" w:rsidP="0051480C">
      <w:pPr>
        <w:pStyle w:val="PL"/>
      </w:pPr>
      <w:r>
        <w:tab/>
        <w:t>&lt;minInclusive value="0"/&gt;</w:t>
      </w:r>
    </w:p>
    <w:p w14:paraId="661A9E42" w14:textId="77777777" w:rsidR="0051480C" w:rsidRDefault="0051480C" w:rsidP="0051480C">
      <w:pPr>
        <w:pStyle w:val="PL"/>
      </w:pPr>
      <w:r>
        <w:tab/>
        <w:t>&lt;maxInclusive value="3599"/&gt;</w:t>
      </w:r>
    </w:p>
    <w:p w14:paraId="2636288A" w14:textId="77777777" w:rsidR="0051480C" w:rsidRDefault="0051480C" w:rsidP="0051480C">
      <w:pPr>
        <w:pStyle w:val="PL"/>
      </w:pPr>
      <w:r>
        <w:tab/>
        <w:t>&lt;/restriction&gt;</w:t>
      </w:r>
    </w:p>
    <w:p w14:paraId="06BDF274" w14:textId="77777777" w:rsidR="0051480C" w:rsidRDefault="0051480C" w:rsidP="0051480C">
      <w:pPr>
        <w:pStyle w:val="PL"/>
      </w:pPr>
      <w:r>
        <w:t>&lt;/simpleType&gt;</w:t>
      </w:r>
    </w:p>
    <w:p w14:paraId="400B0815" w14:textId="77777777" w:rsidR="0051480C" w:rsidRDefault="0051480C" w:rsidP="0051480C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0241F376" w14:textId="77777777" w:rsidR="0051480C" w:rsidRDefault="0051480C" w:rsidP="0051480C">
      <w:pPr>
        <w:pStyle w:val="PL"/>
      </w:pPr>
      <w:r>
        <w:tab/>
        <w:t>&lt;restriction base="integer"&gt;</w:t>
      </w:r>
    </w:p>
    <w:p w14:paraId="3725A393" w14:textId="77777777" w:rsidR="0051480C" w:rsidRDefault="0051480C" w:rsidP="0051480C">
      <w:pPr>
        <w:pStyle w:val="PL"/>
      </w:pPr>
      <w:r>
        <w:tab/>
        <w:t>&lt;minInclusive value="0"/&gt;</w:t>
      </w:r>
    </w:p>
    <w:p w14:paraId="3A01109A" w14:textId="77777777" w:rsidR="0051480C" w:rsidRDefault="0051480C" w:rsidP="0051480C">
      <w:pPr>
        <w:pStyle w:val="PL"/>
      </w:pPr>
      <w:r>
        <w:tab/>
        <w:t>&lt;maxInclusive value="1800"/&gt;</w:t>
      </w:r>
    </w:p>
    <w:p w14:paraId="55E6B863" w14:textId="77777777" w:rsidR="0051480C" w:rsidRDefault="0051480C" w:rsidP="0051480C">
      <w:pPr>
        <w:pStyle w:val="PL"/>
      </w:pPr>
      <w:r>
        <w:tab/>
        <w:t>&lt;/restriction&gt;</w:t>
      </w:r>
    </w:p>
    <w:p w14:paraId="0F3CA302" w14:textId="77777777" w:rsidR="0051480C" w:rsidRDefault="0051480C" w:rsidP="0051480C">
      <w:pPr>
        <w:pStyle w:val="PL"/>
      </w:pPr>
      <w:r>
        <w:t>&lt;/simpleType&gt;</w:t>
      </w:r>
    </w:p>
    <w:p w14:paraId="24462C91" w14:textId="77777777" w:rsidR="0051480C" w:rsidRDefault="0051480C" w:rsidP="0051480C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332869EE" w14:textId="77777777" w:rsidR="0051480C" w:rsidRDefault="0051480C" w:rsidP="0051480C">
      <w:pPr>
        <w:pStyle w:val="PL"/>
      </w:pPr>
      <w:r>
        <w:tab/>
        <w:t>&lt;restriction base="integer"&gt;</w:t>
      </w:r>
    </w:p>
    <w:p w14:paraId="30748C3B" w14:textId="77777777" w:rsidR="0051480C" w:rsidRDefault="0051480C" w:rsidP="0051480C">
      <w:pPr>
        <w:pStyle w:val="PL"/>
      </w:pPr>
      <w:r>
        <w:tab/>
        <w:t>&lt;minInclusive value="0"/&gt;</w:t>
      </w:r>
    </w:p>
    <w:p w14:paraId="023472D4" w14:textId="77777777" w:rsidR="0051480C" w:rsidRDefault="0051480C" w:rsidP="0051480C">
      <w:pPr>
        <w:pStyle w:val="PL"/>
      </w:pPr>
      <w:r>
        <w:tab/>
        <w:t>&lt;maxInclusive value="65535"/&gt;</w:t>
      </w:r>
    </w:p>
    <w:p w14:paraId="3125D5C1" w14:textId="77777777" w:rsidR="0051480C" w:rsidRDefault="0051480C" w:rsidP="0051480C">
      <w:pPr>
        <w:pStyle w:val="PL"/>
      </w:pPr>
      <w:r>
        <w:tab/>
        <w:t>&lt;/restriction&gt;</w:t>
      </w:r>
    </w:p>
    <w:p w14:paraId="13862370" w14:textId="77777777" w:rsidR="0051480C" w:rsidRDefault="0051480C" w:rsidP="0051480C">
      <w:pPr>
        <w:pStyle w:val="PL"/>
      </w:pPr>
      <w:r>
        <w:t>&lt;/simpleType&gt;</w:t>
      </w:r>
    </w:p>
    <w:p w14:paraId="1C0A2D65" w14:textId="77777777" w:rsidR="0051480C" w:rsidRDefault="0051480C" w:rsidP="0051480C">
      <w:pPr>
        <w:pStyle w:val="PL"/>
      </w:pPr>
      <w:r>
        <w:t>&lt;simpleType name="resourceType"&gt;</w:t>
      </w:r>
    </w:p>
    <w:p w14:paraId="4D7C4DE3" w14:textId="77777777" w:rsidR="0051480C" w:rsidRDefault="0051480C" w:rsidP="0051480C">
      <w:pPr>
        <w:pStyle w:val="PL"/>
      </w:pPr>
      <w:r>
        <w:lastRenderedPageBreak/>
        <w:tab/>
        <w:t>&lt;restriction base="string"&gt;</w:t>
      </w:r>
    </w:p>
    <w:p w14:paraId="34C4E145" w14:textId="77777777" w:rsidR="0051480C" w:rsidRDefault="0051480C" w:rsidP="0051480C">
      <w:pPr>
        <w:pStyle w:val="PL"/>
      </w:pPr>
      <w:r>
        <w:tab/>
        <w:t>&lt;enumeration value="PRB"/&gt;</w:t>
      </w:r>
    </w:p>
    <w:p w14:paraId="0002EBD0" w14:textId="77777777" w:rsidR="0051480C" w:rsidRDefault="0051480C" w:rsidP="0051480C">
      <w:pPr>
        <w:pStyle w:val="PL"/>
      </w:pPr>
      <w:r>
        <w:tab/>
        <w:t>&lt;enumeration value="RRC"/&gt;</w:t>
      </w:r>
    </w:p>
    <w:p w14:paraId="0B1D3294" w14:textId="77777777" w:rsidR="0051480C" w:rsidRDefault="0051480C" w:rsidP="0051480C">
      <w:pPr>
        <w:pStyle w:val="PL"/>
      </w:pPr>
      <w:r>
        <w:tab/>
        <w:t>&lt;enumeration value="DRB"/&gt;</w:t>
      </w:r>
    </w:p>
    <w:p w14:paraId="7A2A0B17" w14:textId="77777777" w:rsidR="0051480C" w:rsidRDefault="0051480C" w:rsidP="0051480C">
      <w:pPr>
        <w:pStyle w:val="PL"/>
      </w:pPr>
      <w:r>
        <w:tab/>
        <w:t>&lt;/restriction&gt;</w:t>
      </w:r>
    </w:p>
    <w:p w14:paraId="39F8694A" w14:textId="77777777" w:rsidR="0051480C" w:rsidRDefault="0051480C" w:rsidP="0051480C">
      <w:pPr>
        <w:pStyle w:val="PL"/>
      </w:pPr>
      <w:r>
        <w:t>&lt;/simpleType&gt;</w:t>
      </w:r>
    </w:p>
    <w:p w14:paraId="09EC070A" w14:textId="77777777" w:rsidR="0051480C" w:rsidRDefault="0051480C" w:rsidP="0051480C">
      <w:pPr>
        <w:pStyle w:val="PL"/>
      </w:pPr>
      <w:r>
        <w:t>&lt;complexType name="LocalEndPoint"&gt;</w:t>
      </w:r>
    </w:p>
    <w:p w14:paraId="3ED6C53A" w14:textId="77777777" w:rsidR="0051480C" w:rsidRDefault="0051480C" w:rsidP="0051480C">
      <w:pPr>
        <w:pStyle w:val="PL"/>
      </w:pPr>
      <w:r>
        <w:tab/>
        <w:t>&lt;sequence&gt;</w:t>
      </w:r>
    </w:p>
    <w:p w14:paraId="50591D8F" w14:textId="77777777" w:rsidR="0051480C" w:rsidRDefault="0051480C" w:rsidP="0051480C">
      <w:pPr>
        <w:pStyle w:val="PL"/>
      </w:pPr>
      <w:r>
        <w:tab/>
        <w:t>&lt;element name="ipv4Address" type="string"/&gt;</w:t>
      </w:r>
    </w:p>
    <w:p w14:paraId="05CFC87A" w14:textId="77777777" w:rsidR="0051480C" w:rsidRDefault="0051480C" w:rsidP="0051480C">
      <w:pPr>
        <w:pStyle w:val="PL"/>
      </w:pPr>
      <w:r>
        <w:tab/>
        <w:t>&lt;element name="ipv6Address" type="string"/&gt;</w:t>
      </w:r>
    </w:p>
    <w:p w14:paraId="0F4A956A" w14:textId="77777777" w:rsidR="0051480C" w:rsidRDefault="0051480C" w:rsidP="0051480C">
      <w:pPr>
        <w:pStyle w:val="PL"/>
      </w:pPr>
      <w:r>
        <w:tab/>
        <w:t>&lt;element name="ipv6Prefix" type="string"/&gt;</w:t>
      </w:r>
    </w:p>
    <w:p w14:paraId="3B52B39D" w14:textId="77777777" w:rsidR="0051480C" w:rsidRDefault="0051480C" w:rsidP="0051480C">
      <w:pPr>
        <w:pStyle w:val="PL"/>
      </w:pPr>
      <w:r>
        <w:tab/>
        <w:t>&lt;element name="vlanId" type="integer"/&gt;</w:t>
      </w:r>
    </w:p>
    <w:p w14:paraId="6EC15909" w14:textId="77777777" w:rsidR="0051480C" w:rsidRDefault="0051480C" w:rsidP="0051480C">
      <w:pPr>
        <w:pStyle w:val="PL"/>
      </w:pPr>
      <w:r>
        <w:tab/>
        <w:t>&lt;/sequence&gt;</w:t>
      </w:r>
    </w:p>
    <w:p w14:paraId="0A81A7A8" w14:textId="77777777" w:rsidR="0051480C" w:rsidRDefault="0051480C" w:rsidP="0051480C">
      <w:pPr>
        <w:pStyle w:val="PL"/>
      </w:pPr>
      <w:r>
        <w:t>&lt;/complexType&gt;</w:t>
      </w:r>
    </w:p>
    <w:p w14:paraId="2B099566" w14:textId="77777777" w:rsidR="0051480C" w:rsidRDefault="0051480C" w:rsidP="0051480C">
      <w:pPr>
        <w:pStyle w:val="PL"/>
      </w:pPr>
      <w:r>
        <w:t>&lt;complexType name="RemoteEndPoint"&gt;</w:t>
      </w:r>
    </w:p>
    <w:p w14:paraId="29B53AD4" w14:textId="77777777" w:rsidR="0051480C" w:rsidRDefault="0051480C" w:rsidP="0051480C">
      <w:pPr>
        <w:pStyle w:val="PL"/>
      </w:pPr>
      <w:r>
        <w:tab/>
        <w:t>&lt;sequence&gt;</w:t>
      </w:r>
    </w:p>
    <w:p w14:paraId="289EA983" w14:textId="77777777" w:rsidR="0051480C" w:rsidRDefault="0051480C" w:rsidP="0051480C">
      <w:pPr>
        <w:pStyle w:val="PL"/>
      </w:pPr>
      <w:r>
        <w:tab/>
        <w:t>&lt;element name="ipv4Address" type="string"/&gt;</w:t>
      </w:r>
    </w:p>
    <w:p w14:paraId="69D9DFE7" w14:textId="77777777" w:rsidR="0051480C" w:rsidRDefault="0051480C" w:rsidP="0051480C">
      <w:pPr>
        <w:pStyle w:val="PL"/>
      </w:pPr>
      <w:r>
        <w:tab/>
        <w:t>&lt;element name="ipv6Address" type="string"/&gt;</w:t>
      </w:r>
    </w:p>
    <w:p w14:paraId="666F8E89" w14:textId="77777777" w:rsidR="0051480C" w:rsidRDefault="0051480C" w:rsidP="0051480C">
      <w:pPr>
        <w:pStyle w:val="PL"/>
      </w:pPr>
      <w:r>
        <w:tab/>
        <w:t>&lt;element name="ipv6Prefix" type="string"/&gt;</w:t>
      </w:r>
    </w:p>
    <w:p w14:paraId="60BC1401" w14:textId="77777777" w:rsidR="0051480C" w:rsidRDefault="0051480C" w:rsidP="0051480C">
      <w:pPr>
        <w:pStyle w:val="PL"/>
      </w:pPr>
      <w:r>
        <w:tab/>
        <w:t>&lt;/sequence&gt;</w:t>
      </w:r>
    </w:p>
    <w:p w14:paraId="2A585C55" w14:textId="77777777" w:rsidR="0051480C" w:rsidRDefault="0051480C" w:rsidP="0051480C">
      <w:pPr>
        <w:pStyle w:val="PL"/>
      </w:pPr>
      <w:r>
        <w:t>&lt;/complexType&gt;</w:t>
      </w:r>
    </w:p>
    <w:p w14:paraId="1ADAE6EC" w14:textId="77777777" w:rsidR="0051480C" w:rsidRDefault="0051480C" w:rsidP="0051480C">
      <w:pPr>
        <w:pStyle w:val="PL"/>
      </w:pPr>
      <w:r>
        <w:t>&lt;complexType name="blackListEntry"&gt;</w:t>
      </w:r>
    </w:p>
    <w:p w14:paraId="5AD9AE7F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6C0811E7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0CA3CDF9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03217119" w14:textId="77777777" w:rsidR="0051480C" w:rsidRDefault="0051480C" w:rsidP="0051480C">
      <w:pPr>
        <w:pStyle w:val="PL"/>
      </w:pPr>
      <w:r>
        <w:t>&lt;/complexType&gt;</w:t>
      </w:r>
    </w:p>
    <w:p w14:paraId="34FC82EE" w14:textId="77777777" w:rsidR="0051480C" w:rsidRDefault="0051480C" w:rsidP="0051480C">
      <w:pPr>
        <w:pStyle w:val="PL"/>
      </w:pPr>
      <w:r>
        <w:t>&lt;complexType name="blackListEntryIdleMode"&gt;</w:t>
      </w:r>
    </w:p>
    <w:p w14:paraId="5637BCCD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3352FB3C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17D02D1" w14:textId="77777777" w:rsidR="0051480C" w:rsidRPr="00E00A77" w:rsidRDefault="0051480C" w:rsidP="0051480C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03E1D37C" w14:textId="77777777" w:rsidR="0051480C" w:rsidRPr="00E00A77" w:rsidRDefault="0051480C" w:rsidP="0051480C">
      <w:pPr>
        <w:pStyle w:val="PL"/>
      </w:pPr>
      <w:r w:rsidRPr="00E00A77">
        <w:t>&lt;/complexType&gt;</w:t>
      </w:r>
    </w:p>
    <w:p w14:paraId="097B016F" w14:textId="77777777" w:rsidR="0051480C" w:rsidRDefault="0051480C" w:rsidP="0051480C">
      <w:pPr>
        <w:pStyle w:val="PL"/>
      </w:pPr>
      <w:r>
        <w:t>&lt;complexType name="PLMNIdList"&gt;</w:t>
      </w:r>
    </w:p>
    <w:p w14:paraId="4EF2BA71" w14:textId="77777777" w:rsidR="0051480C" w:rsidRDefault="0051480C" w:rsidP="0051480C">
      <w:pPr>
        <w:pStyle w:val="PL"/>
      </w:pPr>
      <w:r>
        <w:tab/>
        <w:t>&lt;sequence&gt;</w:t>
      </w:r>
    </w:p>
    <w:p w14:paraId="50E766F4" w14:textId="77777777" w:rsidR="0051480C" w:rsidRDefault="0051480C" w:rsidP="0051480C">
      <w:pPr>
        <w:pStyle w:val="PL"/>
      </w:pPr>
      <w:r>
        <w:tab/>
        <w:t>&lt;element name="pLMNId" type="en:PLMNId" maxOccurs="6"/&gt;</w:t>
      </w:r>
    </w:p>
    <w:p w14:paraId="586579AD" w14:textId="77777777" w:rsidR="0051480C" w:rsidRDefault="0051480C" w:rsidP="0051480C">
      <w:pPr>
        <w:pStyle w:val="PL"/>
      </w:pPr>
      <w:r>
        <w:tab/>
        <w:t>&lt;!-- The first pLMNId of the pLMNIdList is primary PLMN id --&gt;</w:t>
      </w:r>
    </w:p>
    <w:p w14:paraId="47F9D649" w14:textId="77777777" w:rsidR="0051480C" w:rsidRDefault="0051480C" w:rsidP="0051480C">
      <w:pPr>
        <w:pStyle w:val="PL"/>
      </w:pPr>
      <w:r>
        <w:tab/>
        <w:t>&lt;/sequence&gt;</w:t>
      </w:r>
    </w:p>
    <w:p w14:paraId="569E92B3" w14:textId="77777777" w:rsidR="0051480C" w:rsidRDefault="0051480C" w:rsidP="0051480C">
      <w:pPr>
        <w:pStyle w:val="PL"/>
      </w:pPr>
      <w:r>
        <w:t>&lt;/complexType&gt;</w:t>
      </w:r>
    </w:p>
    <w:p w14:paraId="1C6EB140" w14:textId="77777777" w:rsidR="0051480C" w:rsidRDefault="0051480C" w:rsidP="0051480C">
      <w:pPr>
        <w:pStyle w:val="PL"/>
      </w:pPr>
      <w:r>
        <w:t>&lt;complexType name="cellIndividualOffset"&gt;</w:t>
      </w:r>
    </w:p>
    <w:p w14:paraId="5D929E05" w14:textId="77777777" w:rsidR="0051480C" w:rsidRDefault="0051480C" w:rsidP="0051480C">
      <w:pPr>
        <w:pStyle w:val="PL"/>
      </w:pPr>
      <w:r>
        <w:tab/>
        <w:t>&lt;sequence&gt;</w:t>
      </w:r>
    </w:p>
    <w:p w14:paraId="5CC50161" w14:textId="77777777" w:rsidR="0051480C" w:rsidRDefault="0051480C" w:rsidP="0051480C">
      <w:pPr>
        <w:pStyle w:val="PL"/>
      </w:pPr>
      <w:r>
        <w:tab/>
        <w:t>&lt;element name="rsrpOffsetSSB" type="qOffsetRangeList"/&gt;</w:t>
      </w:r>
    </w:p>
    <w:p w14:paraId="0CD2BEBB" w14:textId="77777777" w:rsidR="0051480C" w:rsidRDefault="0051480C" w:rsidP="0051480C">
      <w:pPr>
        <w:pStyle w:val="PL"/>
      </w:pPr>
      <w:r>
        <w:tab/>
        <w:t>&lt;element name="rsrqOffsetSSB" type="qOffsetRangeList"/&gt;</w:t>
      </w:r>
    </w:p>
    <w:p w14:paraId="0BEBD345" w14:textId="77777777" w:rsidR="0051480C" w:rsidRDefault="0051480C" w:rsidP="0051480C">
      <w:pPr>
        <w:pStyle w:val="PL"/>
      </w:pPr>
      <w:r>
        <w:tab/>
        <w:t>&lt;element name="sinrOffsetSSB" type="qOffsetRangeList"/&gt;</w:t>
      </w:r>
    </w:p>
    <w:p w14:paraId="7114AE8B" w14:textId="77777777" w:rsidR="0051480C" w:rsidRDefault="0051480C" w:rsidP="0051480C">
      <w:pPr>
        <w:pStyle w:val="PL"/>
      </w:pPr>
      <w:r>
        <w:tab/>
        <w:t>&lt;element name="rsrpOffsetCSI-RS" type="qOffsetRangeList"/&gt;</w:t>
      </w:r>
    </w:p>
    <w:p w14:paraId="4178F857" w14:textId="77777777" w:rsidR="0051480C" w:rsidRDefault="0051480C" w:rsidP="0051480C">
      <w:pPr>
        <w:pStyle w:val="PL"/>
      </w:pPr>
      <w:r>
        <w:tab/>
        <w:t>&lt;element name="rsrqOffsetCSI-RS" type="qOffsetRangeList"/&gt;</w:t>
      </w:r>
    </w:p>
    <w:p w14:paraId="58DC0688" w14:textId="77777777" w:rsidR="0051480C" w:rsidRDefault="0051480C" w:rsidP="0051480C">
      <w:pPr>
        <w:pStyle w:val="PL"/>
      </w:pPr>
      <w:r>
        <w:tab/>
        <w:t>&lt;element name="sinrOffsetCSI-RS" type="qOffsetRangeList"/&gt;</w:t>
      </w:r>
    </w:p>
    <w:p w14:paraId="0BF382F3" w14:textId="77777777" w:rsidR="0051480C" w:rsidRDefault="0051480C" w:rsidP="0051480C">
      <w:pPr>
        <w:pStyle w:val="PL"/>
      </w:pPr>
      <w:r>
        <w:tab/>
        <w:t>&lt;/sequence&gt;</w:t>
      </w:r>
    </w:p>
    <w:p w14:paraId="17F35B34" w14:textId="77777777" w:rsidR="0051480C" w:rsidRDefault="0051480C" w:rsidP="0051480C">
      <w:pPr>
        <w:pStyle w:val="PL"/>
      </w:pPr>
      <w:r>
        <w:t xml:space="preserve">  &lt;/complexType&gt;</w:t>
      </w:r>
    </w:p>
    <w:p w14:paraId="6DFE92D5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5A53F761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624623C5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37D72D1C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54EA5E44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3E2F4167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35ECD912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5A505A69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57A943F0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13A02735" w14:textId="77777777" w:rsidR="0051480C" w:rsidRPr="00D64614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020CC7A4" w14:textId="77777777" w:rsidR="0051480C" w:rsidRDefault="0051480C" w:rsidP="0051480C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3F539893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05110983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79A6A35A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08D5BFD1" w14:textId="77777777" w:rsidR="0051480C" w:rsidRDefault="0051480C" w:rsidP="0051480C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0B2C5BD1" w14:textId="77777777" w:rsidR="0051480C" w:rsidRDefault="0051480C" w:rsidP="0051480C">
      <w:pPr>
        <w:pStyle w:val="PL"/>
      </w:pPr>
      <w:r>
        <w:tab/>
        <w:t>&lt;/restriction&gt;</w:t>
      </w:r>
    </w:p>
    <w:p w14:paraId="3FCB1ED1" w14:textId="77777777" w:rsidR="0051480C" w:rsidRDefault="0051480C" w:rsidP="0051480C">
      <w:pPr>
        <w:pStyle w:val="PL"/>
      </w:pPr>
      <w:r>
        <w:t>&lt;/simpleType&gt;</w:t>
      </w:r>
    </w:p>
    <w:p w14:paraId="6E6A131C" w14:textId="77777777" w:rsidR="0051480C" w:rsidRDefault="0051480C" w:rsidP="0051480C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766C1B8B" w14:textId="77777777" w:rsidR="0051480C" w:rsidRDefault="0051480C" w:rsidP="0051480C">
      <w:pPr>
        <w:pStyle w:val="PL"/>
      </w:pPr>
      <w:r>
        <w:tab/>
        <w:t>&lt;restriction base="integer"&gt;</w:t>
      </w:r>
    </w:p>
    <w:p w14:paraId="2C69A5CC" w14:textId="77777777" w:rsidR="0051480C" w:rsidRDefault="0051480C" w:rsidP="0051480C">
      <w:pPr>
        <w:pStyle w:val="PL"/>
      </w:pPr>
      <w:r>
        <w:tab/>
        <w:t>&lt;minInclusive value="0"/&gt;</w:t>
      </w:r>
    </w:p>
    <w:p w14:paraId="6C0A5827" w14:textId="77777777" w:rsidR="0051480C" w:rsidRDefault="0051480C" w:rsidP="0051480C">
      <w:pPr>
        <w:pStyle w:val="PL"/>
      </w:pPr>
      <w:r>
        <w:tab/>
        <w:t>&lt;maxInclusive value="604800"/&gt;</w:t>
      </w:r>
    </w:p>
    <w:p w14:paraId="63E4B039" w14:textId="77777777" w:rsidR="0051480C" w:rsidRDefault="0051480C" w:rsidP="0051480C">
      <w:pPr>
        <w:pStyle w:val="PL"/>
      </w:pPr>
      <w:r>
        <w:tab/>
        <w:t>&lt;/restriction&gt;</w:t>
      </w:r>
    </w:p>
    <w:p w14:paraId="574975D0" w14:textId="77777777" w:rsidR="0051480C" w:rsidRDefault="0051480C" w:rsidP="0051480C">
      <w:pPr>
        <w:pStyle w:val="PL"/>
      </w:pPr>
      <w:r>
        <w:t>&lt;/simpleType&gt;</w:t>
      </w:r>
    </w:p>
    <w:p w14:paraId="3839971D" w14:textId="77777777" w:rsidR="0051480C" w:rsidRDefault="0051480C" w:rsidP="0051480C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1466F241" w14:textId="77777777" w:rsidR="0051480C" w:rsidRDefault="0051480C" w:rsidP="0051480C">
      <w:pPr>
        <w:pStyle w:val="PL"/>
      </w:pPr>
      <w:r>
        <w:tab/>
        <w:t>&lt;restriction base="integer"&gt;</w:t>
      </w:r>
    </w:p>
    <w:p w14:paraId="4C685C5D" w14:textId="77777777" w:rsidR="0051480C" w:rsidRDefault="0051480C" w:rsidP="0051480C">
      <w:pPr>
        <w:pStyle w:val="PL"/>
      </w:pPr>
      <w:r>
        <w:tab/>
        <w:t>&lt;minInclusive value="0"/&gt;</w:t>
      </w:r>
    </w:p>
    <w:p w14:paraId="5AAC30D4" w14:textId="77777777" w:rsidR="0051480C" w:rsidRDefault="0051480C" w:rsidP="0051480C">
      <w:pPr>
        <w:pStyle w:val="PL"/>
      </w:pPr>
      <w:r>
        <w:tab/>
        <w:t>&lt;maxInclusive value="1023"/&gt;</w:t>
      </w:r>
    </w:p>
    <w:p w14:paraId="1ADA1514" w14:textId="77777777" w:rsidR="0051480C" w:rsidRDefault="0051480C" w:rsidP="0051480C">
      <w:pPr>
        <w:pStyle w:val="PL"/>
      </w:pPr>
      <w:r>
        <w:tab/>
        <w:t>&lt;/restriction&gt;</w:t>
      </w:r>
    </w:p>
    <w:p w14:paraId="3B674E7F" w14:textId="77777777" w:rsidR="0051480C" w:rsidRDefault="0051480C" w:rsidP="0051480C">
      <w:pPr>
        <w:pStyle w:val="PL"/>
        <w:rPr>
          <w:lang w:val="de-DE"/>
        </w:rPr>
      </w:pPr>
      <w:r>
        <w:t>&lt;/simpleType&gt;</w:t>
      </w:r>
    </w:p>
    <w:p w14:paraId="053B3AC1" w14:textId="77777777" w:rsidR="0051480C" w:rsidRDefault="0051480C" w:rsidP="0051480C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4C499EB5" w14:textId="77777777" w:rsidR="0051480C" w:rsidRDefault="0051480C" w:rsidP="0051480C">
      <w:pPr>
        <w:pStyle w:val="PL"/>
      </w:pPr>
      <w:r>
        <w:tab/>
        <w:t>&lt;restriction base="integer"&gt;</w:t>
      </w:r>
    </w:p>
    <w:p w14:paraId="3F5A601E" w14:textId="77777777" w:rsidR="0051480C" w:rsidRDefault="0051480C" w:rsidP="0051480C">
      <w:pPr>
        <w:pStyle w:val="PL"/>
      </w:pPr>
      <w:r>
        <w:lastRenderedPageBreak/>
        <w:tab/>
        <w:t>&lt;minInclusive value="0"/&gt;</w:t>
      </w:r>
    </w:p>
    <w:p w14:paraId="09263AFD" w14:textId="77777777" w:rsidR="0051480C" w:rsidRDefault="0051480C" w:rsidP="0051480C">
      <w:pPr>
        <w:pStyle w:val="PL"/>
      </w:pPr>
      <w:r>
        <w:tab/>
        <w:t>&lt;maxInclusive value="100"/&gt;</w:t>
      </w:r>
    </w:p>
    <w:p w14:paraId="1AB1B874" w14:textId="77777777" w:rsidR="0051480C" w:rsidRDefault="0051480C" w:rsidP="0051480C">
      <w:pPr>
        <w:pStyle w:val="PL"/>
      </w:pPr>
      <w:r>
        <w:tab/>
        <w:t>&lt;/restriction&gt;</w:t>
      </w:r>
    </w:p>
    <w:p w14:paraId="2EFE0AFD" w14:textId="77777777" w:rsidR="0051480C" w:rsidRDefault="0051480C" w:rsidP="0051480C">
      <w:pPr>
        <w:pStyle w:val="PL"/>
      </w:pPr>
      <w:r>
        <w:t>&lt;/simpleType&gt;</w:t>
      </w:r>
    </w:p>
    <w:p w14:paraId="62F8655F" w14:textId="77777777" w:rsidR="0051480C" w:rsidRDefault="0051480C" w:rsidP="0051480C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6E55E911" w14:textId="77777777" w:rsidR="0051480C" w:rsidRDefault="0051480C" w:rsidP="0051480C">
      <w:pPr>
        <w:pStyle w:val="PL"/>
      </w:pPr>
      <w:r>
        <w:tab/>
        <w:t>&lt;restriction base="integer"&gt;</w:t>
      </w:r>
    </w:p>
    <w:p w14:paraId="70DB1F2B" w14:textId="77777777" w:rsidR="0051480C" w:rsidRDefault="0051480C" w:rsidP="0051480C">
      <w:pPr>
        <w:pStyle w:val="PL"/>
      </w:pPr>
      <w:r>
        <w:tab/>
        <w:t>&lt;minInclusive value="0"/&gt;</w:t>
      </w:r>
    </w:p>
    <w:p w14:paraId="2147A757" w14:textId="77777777" w:rsidR="0051480C" w:rsidRDefault="0051480C" w:rsidP="0051480C">
      <w:pPr>
        <w:pStyle w:val="PL"/>
      </w:pPr>
      <w:r>
        <w:tab/>
        <w:t>&lt;maxInclusive value="900"/&gt;</w:t>
      </w:r>
    </w:p>
    <w:p w14:paraId="54EB6BAD" w14:textId="77777777" w:rsidR="0051480C" w:rsidRDefault="0051480C" w:rsidP="0051480C">
      <w:pPr>
        <w:pStyle w:val="PL"/>
      </w:pPr>
      <w:r>
        <w:tab/>
        <w:t>&lt;/restriction&gt;</w:t>
      </w:r>
    </w:p>
    <w:p w14:paraId="668EB917" w14:textId="77777777" w:rsidR="0051480C" w:rsidRDefault="0051480C" w:rsidP="0051480C">
      <w:pPr>
        <w:pStyle w:val="PL"/>
      </w:pPr>
      <w:r>
        <w:t>&lt;/simpleType&gt;</w:t>
      </w:r>
    </w:p>
    <w:p w14:paraId="0C5FA11E" w14:textId="77777777" w:rsidR="0051480C" w:rsidRDefault="0051480C" w:rsidP="0051480C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4BB4B5BE" w14:textId="77777777" w:rsidR="0051480C" w:rsidRDefault="0051480C" w:rsidP="0051480C">
      <w:pPr>
        <w:pStyle w:val="PL"/>
      </w:pPr>
      <w:r>
        <w:tab/>
        <w:t>&lt;restriction base="string"&gt;</w:t>
      </w:r>
    </w:p>
    <w:p w14:paraId="6EAD1C8D" w14:textId="77777777" w:rsidR="0051480C" w:rsidRDefault="0051480C" w:rsidP="0051480C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022D47F6" w14:textId="77777777" w:rsidR="0051480C" w:rsidRDefault="0051480C" w:rsidP="0051480C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1E2E49DD" w14:textId="77777777" w:rsidR="0051480C" w:rsidRDefault="0051480C" w:rsidP="0051480C">
      <w:pPr>
        <w:pStyle w:val="PL"/>
      </w:pPr>
      <w:r>
        <w:tab/>
        <w:t>&lt;/restriction&gt;</w:t>
      </w:r>
    </w:p>
    <w:p w14:paraId="70D45E2E" w14:textId="77777777" w:rsidR="0051480C" w:rsidRDefault="0051480C" w:rsidP="0051480C">
      <w:pPr>
        <w:pStyle w:val="PL"/>
      </w:pPr>
      <w:r>
        <w:t>&lt;/simpleType&gt;</w:t>
      </w:r>
    </w:p>
    <w:p w14:paraId="1E2DF2B7" w14:textId="77777777" w:rsidR="0051480C" w:rsidRDefault="0051480C" w:rsidP="0051480C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63C50E73" w14:textId="77777777" w:rsidR="0051480C" w:rsidRDefault="0051480C" w:rsidP="0051480C">
      <w:pPr>
        <w:pStyle w:val="PL"/>
      </w:pPr>
      <w:r>
        <w:tab/>
        <w:t>&lt;restriction base="string"&gt;</w:t>
      </w:r>
    </w:p>
    <w:p w14:paraId="19C845EB" w14:textId="77777777" w:rsidR="0051480C" w:rsidRDefault="0051480C" w:rsidP="0051480C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332F10AE" w14:textId="77777777" w:rsidR="0051480C" w:rsidRDefault="0051480C" w:rsidP="0051480C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2F9FA18D" w14:textId="77777777" w:rsidR="0051480C" w:rsidRDefault="0051480C" w:rsidP="0051480C">
      <w:pPr>
        <w:pStyle w:val="PL"/>
      </w:pPr>
      <w:r>
        <w:tab/>
        <w:t>&lt;/restriction&gt;</w:t>
      </w:r>
    </w:p>
    <w:p w14:paraId="1A057CDC" w14:textId="77777777" w:rsidR="0051480C" w:rsidRDefault="0051480C" w:rsidP="0051480C">
      <w:pPr>
        <w:pStyle w:val="PL"/>
      </w:pPr>
      <w:r>
        <w:t>&lt;/simpleType&gt;</w:t>
      </w:r>
    </w:p>
    <w:p w14:paraId="5F93C735" w14:textId="77777777" w:rsidR="0051480C" w:rsidRDefault="0051480C" w:rsidP="0051480C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434E1A70" w14:textId="77777777" w:rsidR="0051480C" w:rsidRDefault="0051480C" w:rsidP="0051480C">
      <w:pPr>
        <w:pStyle w:val="PL"/>
      </w:pPr>
      <w:r>
        <w:tab/>
        <w:t>&lt;restriction base="string"&gt;</w:t>
      </w:r>
    </w:p>
    <w:p w14:paraId="265920E4" w14:textId="77777777" w:rsidR="0051480C" w:rsidRDefault="0051480C" w:rsidP="0051480C">
      <w:pPr>
        <w:pStyle w:val="PL"/>
      </w:pPr>
      <w:r>
        <w:tab/>
        <w:t>&lt;enumeration value="yes"/&gt;</w:t>
      </w:r>
    </w:p>
    <w:p w14:paraId="444F9B60" w14:textId="77777777" w:rsidR="0051480C" w:rsidRDefault="0051480C" w:rsidP="0051480C">
      <w:pPr>
        <w:pStyle w:val="PL"/>
      </w:pPr>
      <w:r>
        <w:tab/>
        <w:t>&lt;enumeration value="no"/&gt;</w:t>
      </w:r>
    </w:p>
    <w:p w14:paraId="3D0895D4" w14:textId="77777777" w:rsidR="0051480C" w:rsidRDefault="0051480C" w:rsidP="0051480C">
      <w:pPr>
        <w:pStyle w:val="PL"/>
      </w:pPr>
      <w:r>
        <w:tab/>
        <w:t>&lt;/restriction&gt;</w:t>
      </w:r>
    </w:p>
    <w:p w14:paraId="0D68CBB2" w14:textId="77777777" w:rsidR="0051480C" w:rsidRDefault="0051480C" w:rsidP="0051480C">
      <w:pPr>
        <w:pStyle w:val="PL"/>
      </w:pPr>
      <w:r>
        <w:t>&lt;/simpleType&gt;</w:t>
      </w:r>
    </w:p>
    <w:p w14:paraId="085B31CD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2D92398D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5DB692EA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402EF9CB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6531B1F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3E854D09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1AE93939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0045093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37F3DB9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736FCBA1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22E3DD98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1AB8DEAC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414326C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48338645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BB2E712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19578DDC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4EE9EF30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7F89DC1A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66CDBF3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7E2D7EDD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3268D4FA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7ABF5BD9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1A339CA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490D8038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25FCBE1C" w14:textId="77777777" w:rsidR="0051480C" w:rsidRDefault="0051480C" w:rsidP="0051480C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6C1602DF" w14:textId="77777777" w:rsidR="0051480C" w:rsidRDefault="0051480C" w:rsidP="0051480C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237928E3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7A225A50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12EFA4B4" w14:textId="77777777" w:rsidR="0051480C" w:rsidRDefault="0051480C" w:rsidP="0051480C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E8E47C3" w14:textId="77777777" w:rsidR="0051480C" w:rsidRDefault="0051480C" w:rsidP="0051480C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0363CA6D" w14:textId="77777777" w:rsidR="0051480C" w:rsidRPr="00E72E1D" w:rsidRDefault="0051480C" w:rsidP="0051480C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26596F1F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5008C297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B1DFBE2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485515EC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0336CC4A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6847E648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295A493A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07B80439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3986C37E" w14:textId="77777777" w:rsidR="0051480C" w:rsidRDefault="0051480C" w:rsidP="0051480C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20688E0" w14:textId="77777777" w:rsidR="0051480C" w:rsidRDefault="0051480C" w:rsidP="0051480C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4FBDB385" w14:textId="77777777" w:rsidR="0051480C" w:rsidRPr="00E92DFF" w:rsidRDefault="0051480C" w:rsidP="0051480C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3B9CCD5C" w14:textId="77777777" w:rsidR="0051480C" w:rsidRDefault="0051480C" w:rsidP="0051480C">
      <w:pPr>
        <w:pStyle w:val="PL"/>
      </w:pPr>
      <w:r>
        <w:t>&lt;simpleType name="NRPci"&gt;</w:t>
      </w:r>
    </w:p>
    <w:p w14:paraId="097F1D50" w14:textId="77777777" w:rsidR="0051480C" w:rsidRDefault="0051480C" w:rsidP="0051480C">
      <w:pPr>
        <w:pStyle w:val="PL"/>
      </w:pPr>
      <w:r>
        <w:t xml:space="preserve">  &lt;restriction base="unsignedShort"&gt;</w:t>
      </w:r>
    </w:p>
    <w:p w14:paraId="6C944633" w14:textId="77777777" w:rsidR="0051480C" w:rsidRDefault="0051480C" w:rsidP="0051480C">
      <w:pPr>
        <w:pStyle w:val="PL"/>
      </w:pPr>
      <w:r>
        <w:t xml:space="preserve">    &lt;maxInclusive value="1007"/&gt;</w:t>
      </w:r>
    </w:p>
    <w:p w14:paraId="0F55FEF4" w14:textId="77777777" w:rsidR="0051480C" w:rsidRDefault="0051480C" w:rsidP="0051480C">
      <w:pPr>
        <w:pStyle w:val="PL"/>
      </w:pPr>
      <w:r>
        <w:t xml:space="preserve">  &lt;/restriction&gt;</w:t>
      </w:r>
    </w:p>
    <w:p w14:paraId="712283D2" w14:textId="77777777" w:rsidR="0051480C" w:rsidRDefault="0051480C" w:rsidP="0051480C">
      <w:pPr>
        <w:pStyle w:val="PL"/>
      </w:pPr>
      <w:r>
        <w:t>&lt;/simpleType&gt;</w:t>
      </w:r>
    </w:p>
    <w:p w14:paraId="5427FD6F" w14:textId="77777777" w:rsidR="0051480C" w:rsidRDefault="0051480C" w:rsidP="0051480C">
      <w:pPr>
        <w:pStyle w:val="PL"/>
      </w:pPr>
      <w:r>
        <w:t>&lt;complexType name="NRPciList"&gt;</w:t>
      </w:r>
    </w:p>
    <w:p w14:paraId="1D3265C4" w14:textId="77777777" w:rsidR="0051480C" w:rsidRDefault="0051480C" w:rsidP="0051480C">
      <w:pPr>
        <w:pStyle w:val="PL"/>
      </w:pPr>
      <w:r>
        <w:t xml:space="preserve">  &lt;sequence&gt;</w:t>
      </w:r>
    </w:p>
    <w:p w14:paraId="3176CCE5" w14:textId="77777777" w:rsidR="0051480C" w:rsidRDefault="0051480C" w:rsidP="0051480C">
      <w:pPr>
        <w:pStyle w:val="PL"/>
      </w:pPr>
      <w:r>
        <w:lastRenderedPageBreak/>
        <w:t xml:space="preserve">      &lt;element name="nRPci" type="en:NRPci" maxOccurs="1008"/&gt;</w:t>
      </w:r>
    </w:p>
    <w:p w14:paraId="359F4BFA" w14:textId="77777777" w:rsidR="0051480C" w:rsidRDefault="0051480C" w:rsidP="0051480C">
      <w:pPr>
        <w:pStyle w:val="PL"/>
      </w:pPr>
      <w:r>
        <w:t xml:space="preserve">  &lt;/sequence&gt;</w:t>
      </w:r>
    </w:p>
    <w:p w14:paraId="3B32870B" w14:textId="77777777" w:rsidR="0051480C" w:rsidRPr="00E92DFF" w:rsidRDefault="0051480C" w:rsidP="0051480C">
      <w:pPr>
        <w:pStyle w:val="PL"/>
      </w:pPr>
      <w:r>
        <w:t>&lt;/complexType&gt;</w:t>
      </w:r>
    </w:p>
    <w:p w14:paraId="1C7386F1" w14:textId="77777777" w:rsidR="0051480C" w:rsidRDefault="0051480C" w:rsidP="0051480C">
      <w:pPr>
        <w:pStyle w:val="PL"/>
      </w:pPr>
      <w:r>
        <w:t>&lt;simpleType name="NRPci"&gt;</w:t>
      </w:r>
    </w:p>
    <w:p w14:paraId="170C8C24" w14:textId="77777777" w:rsidR="0051480C" w:rsidRDefault="0051480C" w:rsidP="0051480C">
      <w:pPr>
        <w:pStyle w:val="PL"/>
      </w:pPr>
      <w:r>
        <w:t xml:space="preserve">  &lt;restriction base="unsignedShort"&gt;</w:t>
      </w:r>
    </w:p>
    <w:p w14:paraId="57690A95" w14:textId="77777777" w:rsidR="0051480C" w:rsidRDefault="0051480C" w:rsidP="0051480C">
      <w:pPr>
        <w:pStyle w:val="PL"/>
      </w:pPr>
      <w:r>
        <w:t xml:space="preserve">    &lt;maxInclusive value="1007"/&gt;</w:t>
      </w:r>
    </w:p>
    <w:p w14:paraId="73C7D73C" w14:textId="77777777" w:rsidR="0051480C" w:rsidRDefault="0051480C" w:rsidP="0051480C">
      <w:pPr>
        <w:pStyle w:val="PL"/>
      </w:pPr>
      <w:r>
        <w:t xml:space="preserve">  &lt;/restriction&gt;</w:t>
      </w:r>
    </w:p>
    <w:p w14:paraId="54990238" w14:textId="77777777" w:rsidR="0051480C" w:rsidRDefault="0051480C" w:rsidP="0051480C">
      <w:pPr>
        <w:pStyle w:val="PL"/>
      </w:pPr>
      <w:r>
        <w:t>&lt;/simpleType&gt;</w:t>
      </w:r>
    </w:p>
    <w:p w14:paraId="0CF70E11" w14:textId="77777777" w:rsidR="0051480C" w:rsidRDefault="0051480C" w:rsidP="0051480C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7CE34EFB" w14:textId="77777777" w:rsidR="0051480C" w:rsidRDefault="0051480C" w:rsidP="0051480C">
      <w:pPr>
        <w:pStyle w:val="PL"/>
      </w:pPr>
      <w:r>
        <w:t xml:space="preserve">  &lt;sequence&gt;</w:t>
      </w:r>
    </w:p>
    <w:p w14:paraId="3759E4DA" w14:textId="77777777" w:rsidR="0051480C" w:rsidRDefault="0051480C" w:rsidP="0051480C">
      <w:pPr>
        <w:pStyle w:val="PL"/>
      </w:pPr>
      <w:r>
        <w:t xml:space="preserve">      &lt;element name="nRPci" type="en:NRPci" maxOccurs="1008"/&gt;</w:t>
      </w:r>
    </w:p>
    <w:p w14:paraId="0EAD47CE" w14:textId="77777777" w:rsidR="0051480C" w:rsidRDefault="0051480C" w:rsidP="0051480C">
      <w:pPr>
        <w:pStyle w:val="PL"/>
      </w:pPr>
      <w:r>
        <w:t xml:space="preserve">  &lt;/sequence&gt;</w:t>
      </w:r>
    </w:p>
    <w:p w14:paraId="28A85DB0" w14:textId="77777777" w:rsidR="0051480C" w:rsidRPr="008E6D39" w:rsidRDefault="0051480C" w:rsidP="0051480C">
      <w:pPr>
        <w:pStyle w:val="PL"/>
        <w:rPr>
          <w:lang w:val="de-DE"/>
        </w:rPr>
      </w:pPr>
      <w:r>
        <w:t>&lt;/complexType&gt;</w:t>
      </w:r>
    </w:p>
    <w:p w14:paraId="5E1EF71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64F9F22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63CB1F2D" w14:textId="77777777" w:rsidR="0051480C" w:rsidRPr="00303177" w:rsidRDefault="0051480C" w:rsidP="0051480C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0277E1DC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4C206699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120CE5D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3D9FC9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CBBE90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E75F8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496BE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DBE5CC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AFA3DE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D2560D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E01129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4A33EA3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4AC863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29A59DB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51A1002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288F9D4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28908C3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4C6036B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22207D7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537A671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9D2D3C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48131FA8" w14:textId="77777777" w:rsidR="0051480C" w:rsidRDefault="0051480C" w:rsidP="0051480C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20B249D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72C8C1A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1ABB2FF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A2BE50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0FE36A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82865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168BF3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3A7CE51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646CA49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36F28EB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1259F13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1F8803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F67AC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DD001C5" w14:textId="6C276EBD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ins w:id="36" w:author="Ericsson" w:date="2020-10-01T16:32:00Z">
        <w:r w:rsidR="00AA4E5C">
          <w:tab/>
        </w:r>
      </w:ins>
      <w:r>
        <w:t>&lt;element ref="xn:MeasurementControl"/&gt;</w:t>
      </w:r>
    </w:p>
    <w:p w14:paraId="5FE0E39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A6EC46" w14:textId="77777777" w:rsidR="00AA4E5C" w:rsidRDefault="00AA4E5C" w:rsidP="00AA4E5C">
      <w:pPr>
        <w:pStyle w:val="PL"/>
        <w:rPr>
          <w:ins w:id="37" w:author="Ericsson" w:date="2020-10-01T16:32:00Z"/>
        </w:rPr>
      </w:pPr>
      <w:ins w:id="38" w:author="Ericsson" w:date="2020-10-01T16:32:00Z">
        <w:r>
          <w:tab/>
        </w:r>
        <w:r>
          <w:tab/>
        </w:r>
        <w:r>
          <w:tab/>
        </w:r>
        <w:r>
          <w:tab/>
          <w:t>&lt;choice minOccurs="0" maxOccurs="unbounded"&gt;</w:t>
        </w:r>
      </w:ins>
    </w:p>
    <w:p w14:paraId="7BC2EDCD" w14:textId="77777777" w:rsidR="00AA4E5C" w:rsidRDefault="00AA4E5C" w:rsidP="00AA4E5C">
      <w:pPr>
        <w:pStyle w:val="PL"/>
        <w:rPr>
          <w:ins w:id="39" w:author="Ericsson" w:date="2020-10-01T16:32:00Z"/>
        </w:rPr>
      </w:pPr>
      <w:ins w:id="40" w:author="Ericsson" w:date="2020-10-01T16:32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>
          <w:t>"/&gt;</w:t>
        </w:r>
      </w:ins>
    </w:p>
    <w:p w14:paraId="0029D068" w14:textId="77777777" w:rsidR="00AA4E5C" w:rsidRDefault="00AA4E5C" w:rsidP="00AA4E5C">
      <w:pPr>
        <w:pStyle w:val="PL"/>
        <w:rPr>
          <w:ins w:id="41" w:author="Ericsson" w:date="2020-10-01T16:32:00Z"/>
        </w:rPr>
      </w:pPr>
      <w:ins w:id="42" w:author="Ericsson" w:date="2020-10-01T16:32:00Z">
        <w:r>
          <w:tab/>
        </w:r>
        <w:r>
          <w:tab/>
        </w:r>
        <w:r>
          <w:tab/>
        </w:r>
        <w:r>
          <w:tab/>
          <w:t>&lt;/choice&gt;</w:t>
        </w:r>
      </w:ins>
    </w:p>
    <w:p w14:paraId="51880FF7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BD95716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BEED777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64CC9611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17A5FFF7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6596EE3" w14:textId="77777777" w:rsidR="0051480C" w:rsidRDefault="0051480C" w:rsidP="0051480C">
      <w:pPr>
        <w:pStyle w:val="PL"/>
      </w:pPr>
      <w:r>
        <w:t>&lt;element name="GNBCUCPFunction" substitutionGroup="xn:ManagedElementOptionallyContainedNrmClass"&gt;</w:t>
      </w:r>
    </w:p>
    <w:p w14:paraId="3FFFD13B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40AAB4F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385ADE9A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111A78D0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3F99864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FC0120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6815D8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BEDF7F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634E4BC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DBD8F4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7C2E279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1B1269F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4234AB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68F768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76819A1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6500B16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66A2A8D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0934139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2DDFD59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7F116D2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5A962C1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4E2658F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30305AD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4A1ACDA4" w14:textId="77777777" w:rsidR="0051480C" w:rsidRPr="001B32F7" w:rsidRDefault="0051480C" w:rsidP="0051480C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014FE20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709DD02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71480E5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745AE34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DCD827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01201B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DD7B89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7D087A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35F066C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62A4F0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6CBBE39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7F168E0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1F53F76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734778F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7F9A02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E82105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EB9FCC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00240F7B" w14:textId="7F5B8BDA" w:rsidR="0051480C" w:rsidDel="00AA4E5C" w:rsidRDefault="0051480C" w:rsidP="0051480C">
      <w:pPr>
        <w:pStyle w:val="PL"/>
        <w:rPr>
          <w:del w:id="43" w:author="Ericsson" w:date="2020-10-01T16:33:00Z"/>
        </w:rPr>
      </w:pPr>
      <w:del w:id="44" w:author="Ericsson" w:date="2020-10-01T16:33:00Z">
        <w:r w:rsidDel="00AA4E5C">
          <w:tab/>
        </w:r>
        <w:r w:rsidDel="00AA4E5C">
          <w:tab/>
        </w:r>
        <w:r w:rsidDel="00AA4E5C">
          <w:tab/>
        </w:r>
        <w:r w:rsidDel="00AA4E5C">
          <w:tab/>
        </w:r>
        <w:r w:rsidDel="00AA4E5C">
          <w:tab/>
          <w:delText>&lt;element ref="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Del="00AA4E5C">
          <w:delText>"/&gt;</w:delText>
        </w:r>
      </w:del>
    </w:p>
    <w:p w14:paraId="02728E5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FCB835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3D7A596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9C41F2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3ECF6F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4CC022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217A8B00" w14:textId="77777777" w:rsidR="0051480C" w:rsidRPr="00303177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75333EC3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49FBAEC8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576D16E1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0F13A8FB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0046669A" w14:textId="77777777" w:rsidR="0051480C" w:rsidRDefault="0051480C" w:rsidP="0051480C">
      <w:pPr>
        <w:pStyle w:val="PL"/>
      </w:pPr>
      <w:r>
        <w:t>&lt;element name="GNBCUUPFunction" substitutionGroup="xn:ManagedElementOptionallyContainedNrmClass"&gt;</w:t>
      </w:r>
    </w:p>
    <w:p w14:paraId="27DAC503" w14:textId="77777777" w:rsidR="0051480C" w:rsidRPr="00303177" w:rsidRDefault="0051480C" w:rsidP="0051480C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0EC4DE3C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318E5301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3C131179" w14:textId="77777777" w:rsidR="0051480C" w:rsidRDefault="0051480C" w:rsidP="0051480C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42922D1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CD7C46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C96C4C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09434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6167651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69E232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0BB8974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38FF9B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056B14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77F9AA9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401295D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240BF084" w14:textId="77777777" w:rsidR="0051480C" w:rsidRDefault="0051480C" w:rsidP="0051480C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916B86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77ACB64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7D8EB6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17CB97C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788A5A1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EAF62B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96C285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555055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BAFC7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2573AEC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6205E54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173AE4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4963F75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1B15E3A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31CA9BD0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4C84BD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31313D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ECB53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CF0A28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5696BFB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7045F10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463C64B2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15EFE1B3" w14:textId="77777777" w:rsidR="0051480C" w:rsidRDefault="0051480C" w:rsidP="0051480C">
      <w:pPr>
        <w:pStyle w:val="PL"/>
      </w:pPr>
      <w:r>
        <w:tab/>
        <w:t>&lt;/complexType&gt;</w:t>
      </w:r>
    </w:p>
    <w:p w14:paraId="2EB24C1F" w14:textId="77777777" w:rsidR="0051480C" w:rsidRDefault="0051480C" w:rsidP="0051480C">
      <w:pPr>
        <w:pStyle w:val="PL"/>
      </w:pPr>
      <w:r>
        <w:t>&lt;/element&gt;</w:t>
      </w:r>
    </w:p>
    <w:p w14:paraId="091F0EAB" w14:textId="77777777" w:rsidR="0051480C" w:rsidRDefault="0051480C" w:rsidP="0051480C">
      <w:pPr>
        <w:pStyle w:val="PL"/>
      </w:pPr>
      <w:r>
        <w:t>&lt;element name="NRCellCU"&gt;</w:t>
      </w:r>
    </w:p>
    <w:p w14:paraId="07825B97" w14:textId="77777777" w:rsidR="0051480C" w:rsidRDefault="0051480C" w:rsidP="0051480C">
      <w:pPr>
        <w:pStyle w:val="PL"/>
      </w:pPr>
      <w:r>
        <w:tab/>
        <w:t>&lt;complexType&gt;</w:t>
      </w:r>
    </w:p>
    <w:p w14:paraId="2F005C70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3BE71173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2A953DAC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3A6BC19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2EF342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DB04B4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F45BD5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17D697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435F7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AB2D17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919BB2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2CF47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66AAA53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3B91D73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64FB6DA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1CAB148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6A3F965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2476BDB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A595EA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1916E4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40A7C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271858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81BD4F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2EC61AF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01054CA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435A4AC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79F2AEC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E27AD0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324FFD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D78AEE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9DACA2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98A432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83E710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E83E9A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5A83F2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28C9D6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0780570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196BD9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EF4503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2DB5A885" w14:textId="037F2663" w:rsidR="0051480C" w:rsidDel="00AA4E5C" w:rsidRDefault="0051480C" w:rsidP="0051480C">
      <w:pPr>
        <w:pStyle w:val="PL"/>
        <w:rPr>
          <w:del w:id="45" w:author="Ericsson" w:date="2020-10-01T16:33:00Z"/>
        </w:rPr>
      </w:pPr>
      <w:del w:id="46" w:author="Ericsson" w:date="2020-10-01T16:33:00Z">
        <w:r w:rsidDel="00AA4E5C">
          <w:tab/>
        </w:r>
        <w:r w:rsidDel="00AA4E5C">
          <w:tab/>
        </w:r>
        <w:r w:rsidDel="00AA4E5C">
          <w:tab/>
        </w:r>
        <w:r w:rsidDel="00AA4E5C">
          <w:tab/>
        </w:r>
        <w:r w:rsidDel="00AA4E5C">
          <w:tab/>
          <w:delText>&lt;element ref="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Del="00AA4E5C">
          <w:delText>"/&gt;</w:delText>
        </w:r>
      </w:del>
    </w:p>
    <w:p w14:paraId="2D0EB0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279D168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5075CA3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1DAF738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584B0060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05A4555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32229B48" w14:textId="77777777" w:rsidR="0051480C" w:rsidRPr="00303177" w:rsidRDefault="0051480C" w:rsidP="0051480C">
      <w:pPr>
        <w:pStyle w:val="PL"/>
      </w:pPr>
      <w:r w:rsidRPr="00303177">
        <w:tab/>
        <w:t>&lt;/complexType&gt;</w:t>
      </w:r>
    </w:p>
    <w:p w14:paraId="74ABE4FB" w14:textId="77777777" w:rsidR="0051480C" w:rsidRPr="00303177" w:rsidRDefault="0051480C" w:rsidP="0051480C">
      <w:pPr>
        <w:pStyle w:val="PL"/>
      </w:pPr>
      <w:r w:rsidRPr="00303177">
        <w:t>&lt;/element&gt;</w:t>
      </w:r>
    </w:p>
    <w:p w14:paraId="017C6A7F" w14:textId="77777777" w:rsidR="0051480C" w:rsidRDefault="0051480C" w:rsidP="0051480C">
      <w:pPr>
        <w:pStyle w:val="PL"/>
      </w:pPr>
      <w:r>
        <w:t>&lt;element name="NRCellDU"&gt;</w:t>
      </w:r>
    </w:p>
    <w:p w14:paraId="1D0E409D" w14:textId="77777777" w:rsidR="0051480C" w:rsidRPr="00865D99" w:rsidRDefault="0051480C" w:rsidP="0051480C">
      <w:pPr>
        <w:pStyle w:val="PL"/>
      </w:pPr>
      <w:r>
        <w:tab/>
      </w:r>
      <w:r w:rsidRPr="00865D99">
        <w:t>&lt;complexType&gt;</w:t>
      </w:r>
    </w:p>
    <w:p w14:paraId="46D17C89" w14:textId="77777777" w:rsidR="0051480C" w:rsidRPr="00865D99" w:rsidRDefault="0051480C" w:rsidP="0051480C">
      <w:pPr>
        <w:pStyle w:val="PL"/>
      </w:pPr>
      <w:r w:rsidRPr="00865D99">
        <w:tab/>
      </w:r>
      <w:r w:rsidRPr="00865D99">
        <w:tab/>
        <w:t>&lt;complexContent&gt;</w:t>
      </w:r>
    </w:p>
    <w:p w14:paraId="6DA36D45" w14:textId="77777777" w:rsidR="0051480C" w:rsidRPr="00865D99" w:rsidRDefault="0051480C" w:rsidP="0051480C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31A3DBF7" w14:textId="77777777" w:rsidR="0051480C" w:rsidRDefault="0051480C" w:rsidP="0051480C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763A5BC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7E00BA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92CEE2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BB8FCC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2C6110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387C58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AB1CEA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2515A6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606A9D8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68AE775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82452F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748EAC5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20762F5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7102FD2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1AB7F97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1EE9708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7C8F4E1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20B316F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11855A3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43E2272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5604C7B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106F0C2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0F31148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68EC230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46099E8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A13CE6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64E3119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7626167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3963F9" w14:textId="77777777" w:rsidR="0051480C" w:rsidRDefault="0051480C" w:rsidP="0051480C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6ABD018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lement&gt;</w:t>
      </w:r>
    </w:p>
    <w:p w14:paraId="6FF0691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FD6BE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9216C3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2403D3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57A11C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709814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02B11CD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5FAB553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F1104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1D0A307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AF2E3D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31B339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059770E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DD29B6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3A1216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"/&gt;</w:t>
      </w:r>
    </w:p>
    <w:p w14:paraId="478A40F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17F8F2A1" w14:textId="77777777" w:rsidR="00AA4E5C" w:rsidRDefault="00AA4E5C" w:rsidP="00AA4E5C">
      <w:pPr>
        <w:pStyle w:val="PL"/>
        <w:rPr>
          <w:ins w:id="47" w:author="Ericsson" w:date="2020-10-01T16:34:00Z"/>
        </w:rPr>
      </w:pPr>
      <w:ins w:id="48" w:author="Ericsson" w:date="2020-10-01T16:34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>
          <w:t>"/&gt;</w:t>
        </w:r>
      </w:ins>
    </w:p>
    <w:p w14:paraId="1DEBC69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792F17F3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1EB6B7D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2B7A8F7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3ADA0138" w14:textId="77777777" w:rsidR="0051480C" w:rsidRPr="00303177" w:rsidRDefault="0051480C" w:rsidP="0051480C">
      <w:pPr>
        <w:pStyle w:val="PL"/>
      </w:pPr>
      <w:r w:rsidRPr="00303177">
        <w:tab/>
        <w:t>&lt;/complexType&gt;</w:t>
      </w:r>
    </w:p>
    <w:p w14:paraId="586D93FD" w14:textId="77777777" w:rsidR="0051480C" w:rsidRPr="00303177" w:rsidRDefault="0051480C" w:rsidP="0051480C">
      <w:pPr>
        <w:pStyle w:val="PL"/>
      </w:pPr>
      <w:r w:rsidRPr="00303177">
        <w:t>&lt;/element&gt;</w:t>
      </w:r>
    </w:p>
    <w:p w14:paraId="7ED33828" w14:textId="77777777" w:rsidR="0051480C" w:rsidRDefault="0051480C" w:rsidP="0051480C">
      <w:pPr>
        <w:pStyle w:val="PL"/>
      </w:pPr>
      <w:r>
        <w:t>&lt;element name="NRSectorCarrier"&gt;</w:t>
      </w:r>
    </w:p>
    <w:p w14:paraId="081E6247" w14:textId="77777777" w:rsidR="0051480C" w:rsidRPr="00865D99" w:rsidRDefault="0051480C" w:rsidP="0051480C">
      <w:pPr>
        <w:pStyle w:val="PL"/>
      </w:pPr>
      <w:r>
        <w:tab/>
      </w:r>
      <w:r w:rsidRPr="00865D99">
        <w:t>&lt;complexType&gt;</w:t>
      </w:r>
    </w:p>
    <w:p w14:paraId="10ACE821" w14:textId="77777777" w:rsidR="0051480C" w:rsidRPr="00303177" w:rsidRDefault="0051480C" w:rsidP="0051480C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54520584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9AA7663" w14:textId="77777777" w:rsidR="0051480C" w:rsidRDefault="0051480C" w:rsidP="0051480C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4B8CA13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D11680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FD01B4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DB4152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009BDA7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61835A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9CE691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EA333B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6038D1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0149234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DDBD00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24C8B04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422066D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701643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2123FB6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7C70F23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1409FB1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5DF318D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20CEEB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52F7B1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991DE3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C0610E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FC29D7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81EF51B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unbounded"&gt;</w:t>
      </w:r>
    </w:p>
    <w:p w14:paraId="66ADECB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95F158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FC8B45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1BBCD4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3CBE8B1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74EB901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C043AF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95709F2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3B255830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22B50A06" w14:textId="77777777" w:rsidR="0051480C" w:rsidRDefault="0051480C" w:rsidP="0051480C">
      <w:pPr>
        <w:pStyle w:val="PL"/>
      </w:pPr>
      <w:r>
        <w:tab/>
        <w:t>&lt;/complexType&gt;</w:t>
      </w:r>
    </w:p>
    <w:p w14:paraId="164E40D4" w14:textId="77777777" w:rsidR="0051480C" w:rsidRDefault="0051480C" w:rsidP="0051480C">
      <w:pPr>
        <w:pStyle w:val="PL"/>
      </w:pPr>
      <w:r>
        <w:t>&lt;/element&gt;</w:t>
      </w:r>
    </w:p>
    <w:p w14:paraId="5319C4C7" w14:textId="77777777" w:rsidR="0051480C" w:rsidRDefault="0051480C" w:rsidP="0051480C">
      <w:pPr>
        <w:pStyle w:val="PL"/>
      </w:pPr>
      <w:r>
        <w:t>&lt;element name="BWP"&gt;</w:t>
      </w:r>
    </w:p>
    <w:p w14:paraId="1E9EF63D" w14:textId="77777777" w:rsidR="0051480C" w:rsidRDefault="0051480C" w:rsidP="0051480C">
      <w:pPr>
        <w:pStyle w:val="PL"/>
      </w:pPr>
      <w:r>
        <w:tab/>
        <w:t>&lt;complexType&gt;</w:t>
      </w:r>
    </w:p>
    <w:p w14:paraId="535943DF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228DA751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2F589815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74CF264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49FD85E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E05F93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636326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837A20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950E5B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F89E6F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86E55C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BDD175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2BD56E6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35F91A5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3073786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58DF059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7EE693E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6EC5C0A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337D24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62E9895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4476C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315BC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FCA07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DA4D80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6801A7B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228B0F0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BCCAF0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663627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DC4DDD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747FA24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5F814C77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7E5F66F0" w14:textId="77777777" w:rsidR="0051480C" w:rsidRDefault="0051480C" w:rsidP="0051480C">
      <w:pPr>
        <w:pStyle w:val="PL"/>
      </w:pPr>
      <w:r>
        <w:tab/>
        <w:t>&lt;/complexType&gt;</w:t>
      </w:r>
    </w:p>
    <w:p w14:paraId="2CFD131A" w14:textId="77777777" w:rsidR="0051480C" w:rsidRDefault="0051480C" w:rsidP="0051480C">
      <w:pPr>
        <w:pStyle w:val="PL"/>
      </w:pPr>
      <w:r>
        <w:t>&lt;/element&gt;</w:t>
      </w:r>
    </w:p>
    <w:p w14:paraId="03D2A77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43700E1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3CDA9F71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2A238646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2FE2E533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2E7FB117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3B997D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203272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E024D1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7954A5E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3F6E59E0" w14:textId="77777777" w:rsidR="0051480C" w:rsidRPr="00212C3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077ACC0E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CF2FB3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609C6DC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6C2C74B6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008648E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AA79737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4A60F5E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04C61A2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3EE4FF7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722A2B4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56CB774B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56AC681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2F2301A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D02DA0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217221A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281834B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2D96B19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09286D97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>&lt;/element&gt;</w:t>
      </w:r>
    </w:p>
    <w:p w14:paraId="6F00EB0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11448B90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0DAAD314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6D706FD8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0D7F998C" w14:textId="77777777" w:rsidR="0051480C" w:rsidRPr="007B099C" w:rsidRDefault="0051480C" w:rsidP="0051480C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73324ED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C08B7F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25879C9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5E8DFB9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07F9509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02961D1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53E763A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6EE61AF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0CA6444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61967F6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65A29F4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AC5799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4D5F63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4F5442F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6E9A28F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2B21814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3F68CDC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2AABDA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5B3AAD9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7523938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70E0DD3E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7D947CF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448A3FA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06B7FD1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B757A5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4E3B97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F4F0436" w14:textId="77777777" w:rsidR="0051480C" w:rsidRDefault="0051480C" w:rsidP="0051480C">
      <w:pPr>
        <w:pStyle w:val="PL"/>
      </w:pPr>
      <w:r w:rsidRPr="007B099C">
        <w:rPr>
          <w:color w:val="000000"/>
        </w:rPr>
        <w:t>&lt;/element&gt;</w:t>
      </w:r>
    </w:p>
    <w:p w14:paraId="456180BB" w14:textId="77777777" w:rsidR="0051480C" w:rsidRDefault="0051480C" w:rsidP="0051480C">
      <w:pPr>
        <w:pStyle w:val="PL"/>
      </w:pPr>
      <w:r>
        <w:t>&lt;element name="EP_E1"&gt;</w:t>
      </w:r>
    </w:p>
    <w:p w14:paraId="48945C2D" w14:textId="77777777" w:rsidR="0051480C" w:rsidRDefault="0051480C" w:rsidP="0051480C">
      <w:pPr>
        <w:pStyle w:val="PL"/>
      </w:pPr>
      <w:r>
        <w:tab/>
        <w:t>&lt;complexType&gt;</w:t>
      </w:r>
    </w:p>
    <w:p w14:paraId="7EA106CE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028F129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45C8C0CF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4199A78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EBBFCB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DA03A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2CB8A2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57F6AC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43157F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408BDF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E6C130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1322E82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D302C1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C18D3C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F81A6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BECC08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4A23E3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F3917D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C54BA32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977EC41" w14:textId="77777777" w:rsidR="0051480C" w:rsidRDefault="0051480C" w:rsidP="0051480C">
      <w:pPr>
        <w:pStyle w:val="PL"/>
      </w:pPr>
      <w:r>
        <w:tab/>
      </w:r>
      <w:r>
        <w:tab/>
        <w:t>&lt;/extension&gt;</w:t>
      </w:r>
    </w:p>
    <w:p w14:paraId="28AF3628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64BD6D61" w14:textId="77777777" w:rsidR="0051480C" w:rsidRDefault="0051480C" w:rsidP="0051480C">
      <w:pPr>
        <w:pStyle w:val="PL"/>
      </w:pPr>
      <w:r>
        <w:tab/>
        <w:t>&lt;/complexType&gt;</w:t>
      </w:r>
    </w:p>
    <w:p w14:paraId="5219FBB4" w14:textId="77777777" w:rsidR="0051480C" w:rsidRDefault="0051480C" w:rsidP="0051480C">
      <w:pPr>
        <w:pStyle w:val="PL"/>
      </w:pPr>
      <w:r>
        <w:t>&lt;/element&gt;</w:t>
      </w:r>
    </w:p>
    <w:p w14:paraId="49D9FD95" w14:textId="77777777" w:rsidR="0051480C" w:rsidRDefault="0051480C" w:rsidP="0051480C">
      <w:pPr>
        <w:pStyle w:val="PL"/>
      </w:pPr>
      <w:r>
        <w:t>&lt;element name="EP_XnC"&gt;</w:t>
      </w:r>
    </w:p>
    <w:p w14:paraId="4AE22B20" w14:textId="77777777" w:rsidR="0051480C" w:rsidRDefault="0051480C" w:rsidP="0051480C">
      <w:pPr>
        <w:pStyle w:val="PL"/>
      </w:pPr>
      <w:r>
        <w:tab/>
        <w:t>&lt;complexType&gt;</w:t>
      </w:r>
    </w:p>
    <w:p w14:paraId="619D36FA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6752F22E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7421B4FC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4C29256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18DA66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236B00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70B4C1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6771EE0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8C4A7A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B60A53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5AEBF8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BF6F07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3B72FA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508116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190394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4F1BCE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8E96DB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2215E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CAF7A29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  <w:t>&lt;/sequence&gt;</w:t>
      </w:r>
    </w:p>
    <w:p w14:paraId="22EE7407" w14:textId="77777777" w:rsidR="0051480C" w:rsidRDefault="0051480C" w:rsidP="0051480C">
      <w:pPr>
        <w:pStyle w:val="PL"/>
      </w:pPr>
      <w:r>
        <w:tab/>
      </w:r>
      <w:r>
        <w:tab/>
        <w:t>&lt;/extension&gt;</w:t>
      </w:r>
    </w:p>
    <w:p w14:paraId="30E5F135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00634EBB" w14:textId="77777777" w:rsidR="0051480C" w:rsidRDefault="0051480C" w:rsidP="0051480C">
      <w:pPr>
        <w:pStyle w:val="PL"/>
      </w:pPr>
      <w:r>
        <w:tab/>
        <w:t>&lt;/complexType&gt;</w:t>
      </w:r>
    </w:p>
    <w:p w14:paraId="7CD0128E" w14:textId="77777777" w:rsidR="0051480C" w:rsidRDefault="0051480C" w:rsidP="0051480C">
      <w:pPr>
        <w:pStyle w:val="PL"/>
      </w:pPr>
      <w:r>
        <w:t>&lt;/element&gt;</w:t>
      </w:r>
    </w:p>
    <w:p w14:paraId="5564BB63" w14:textId="77777777" w:rsidR="0051480C" w:rsidRDefault="0051480C" w:rsidP="0051480C">
      <w:pPr>
        <w:pStyle w:val="PL"/>
      </w:pPr>
      <w:r>
        <w:t>&lt;element name="EP_XnU"&gt;</w:t>
      </w:r>
    </w:p>
    <w:p w14:paraId="1475991D" w14:textId="77777777" w:rsidR="0051480C" w:rsidRDefault="0051480C" w:rsidP="0051480C">
      <w:pPr>
        <w:pStyle w:val="PL"/>
      </w:pPr>
      <w:r>
        <w:tab/>
        <w:t>&lt;complexType&gt;</w:t>
      </w:r>
    </w:p>
    <w:p w14:paraId="7E7FA055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0136E2EE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31AC764A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4042C6B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5CCDDA3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0396B0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5CB35A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FD6CA5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E1C868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761C19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C4D4BF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C68622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B8B469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91F09F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6CCE6D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DBFED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70E6C4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F5BC21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E30F8D1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47C64051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1B9E4DD4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231C6ECC" w14:textId="77777777" w:rsidR="0051480C" w:rsidRDefault="0051480C" w:rsidP="0051480C">
      <w:pPr>
        <w:pStyle w:val="PL"/>
      </w:pPr>
      <w:r>
        <w:tab/>
        <w:t>&lt;/complexType&gt;</w:t>
      </w:r>
    </w:p>
    <w:p w14:paraId="14D3451B" w14:textId="77777777" w:rsidR="0051480C" w:rsidRDefault="0051480C" w:rsidP="0051480C">
      <w:pPr>
        <w:pStyle w:val="PL"/>
      </w:pPr>
      <w:r>
        <w:tab/>
        <w:t>&lt;/element&gt;</w:t>
      </w:r>
    </w:p>
    <w:p w14:paraId="080ECABE" w14:textId="77777777" w:rsidR="0051480C" w:rsidRDefault="0051480C" w:rsidP="0051480C">
      <w:pPr>
        <w:pStyle w:val="PL"/>
      </w:pPr>
      <w:r>
        <w:t>&lt;element name="EP_NgC"&gt;</w:t>
      </w:r>
    </w:p>
    <w:p w14:paraId="3A849BC3" w14:textId="77777777" w:rsidR="0051480C" w:rsidRDefault="0051480C" w:rsidP="0051480C">
      <w:pPr>
        <w:pStyle w:val="PL"/>
      </w:pPr>
      <w:r>
        <w:tab/>
        <w:t>&lt;complexType&gt;</w:t>
      </w:r>
    </w:p>
    <w:p w14:paraId="0C585F49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354C260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455B77F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61170D8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C6E23F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865CE1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49FED4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765F452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FEC495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6C5C77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C8344E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62F63B3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B4B624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6065D2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D30FB8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B2D8F9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EAFD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B1C7E6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F295728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7001866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058DF46A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31E635A4" w14:textId="77777777" w:rsidR="0051480C" w:rsidRDefault="0051480C" w:rsidP="0051480C">
      <w:pPr>
        <w:pStyle w:val="PL"/>
      </w:pPr>
      <w:r>
        <w:tab/>
        <w:t>&lt;/complexType&gt;</w:t>
      </w:r>
    </w:p>
    <w:p w14:paraId="67A491B8" w14:textId="77777777" w:rsidR="0051480C" w:rsidRDefault="0051480C" w:rsidP="0051480C">
      <w:pPr>
        <w:pStyle w:val="PL"/>
      </w:pPr>
      <w:r>
        <w:t>&lt;/element&gt;</w:t>
      </w:r>
    </w:p>
    <w:p w14:paraId="2F772213" w14:textId="77777777" w:rsidR="0051480C" w:rsidRDefault="0051480C" w:rsidP="0051480C">
      <w:pPr>
        <w:pStyle w:val="PL"/>
      </w:pPr>
      <w:r>
        <w:t>&lt;element name="EP_NgU"&gt;</w:t>
      </w:r>
    </w:p>
    <w:p w14:paraId="086311C4" w14:textId="77777777" w:rsidR="0051480C" w:rsidRDefault="0051480C" w:rsidP="0051480C">
      <w:pPr>
        <w:pStyle w:val="PL"/>
      </w:pPr>
      <w:r>
        <w:tab/>
        <w:t>&lt;complexType&gt;</w:t>
      </w:r>
    </w:p>
    <w:p w14:paraId="5BAD3E07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20318ABB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27A3E8E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562A858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851CBA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4FDF12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D191CD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7743C6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13CE14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79C2A2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D0AED1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6735949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D9268E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4CE5B8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B9A111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08DE73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EECC0C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BABDC1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B285EA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06C46B97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38602C70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5C95A173" w14:textId="77777777" w:rsidR="0051480C" w:rsidRDefault="0051480C" w:rsidP="0051480C">
      <w:pPr>
        <w:pStyle w:val="PL"/>
      </w:pPr>
      <w:r>
        <w:lastRenderedPageBreak/>
        <w:tab/>
        <w:t>&lt;/complexType&gt;</w:t>
      </w:r>
    </w:p>
    <w:p w14:paraId="735F8DAB" w14:textId="77777777" w:rsidR="0051480C" w:rsidRDefault="0051480C" w:rsidP="0051480C">
      <w:pPr>
        <w:pStyle w:val="PL"/>
      </w:pPr>
      <w:r>
        <w:t>&lt;/element&gt;</w:t>
      </w:r>
    </w:p>
    <w:p w14:paraId="33CAD19B" w14:textId="77777777" w:rsidR="0051480C" w:rsidRDefault="0051480C" w:rsidP="0051480C">
      <w:pPr>
        <w:pStyle w:val="PL"/>
      </w:pPr>
      <w:r>
        <w:t>&lt;element name="EP_F1C"&gt;</w:t>
      </w:r>
    </w:p>
    <w:p w14:paraId="06D80426" w14:textId="77777777" w:rsidR="0051480C" w:rsidRDefault="0051480C" w:rsidP="0051480C">
      <w:pPr>
        <w:pStyle w:val="PL"/>
      </w:pPr>
      <w:r>
        <w:tab/>
        <w:t>&lt;complexType&gt;</w:t>
      </w:r>
    </w:p>
    <w:p w14:paraId="2823DB4E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02A10D57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77897973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70052F7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1FB787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748838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3E9E0C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E600D6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5EDFDB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62BD15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A09D6D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68485D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5108E9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73ACA6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57407A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F56153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477C0E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12F6D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397FB8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289A38C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3F7FE036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27C955E1" w14:textId="77777777" w:rsidR="0051480C" w:rsidRDefault="0051480C" w:rsidP="0051480C">
      <w:pPr>
        <w:pStyle w:val="PL"/>
      </w:pPr>
      <w:r>
        <w:tab/>
        <w:t>&lt;/complexType&gt;</w:t>
      </w:r>
    </w:p>
    <w:p w14:paraId="71F05F8B" w14:textId="77777777" w:rsidR="0051480C" w:rsidRDefault="0051480C" w:rsidP="0051480C">
      <w:pPr>
        <w:pStyle w:val="PL"/>
      </w:pPr>
      <w:r>
        <w:t>&lt;/element&gt;</w:t>
      </w:r>
    </w:p>
    <w:p w14:paraId="2D8E4A4A" w14:textId="77777777" w:rsidR="0051480C" w:rsidRDefault="0051480C" w:rsidP="0051480C">
      <w:pPr>
        <w:pStyle w:val="PL"/>
      </w:pPr>
      <w:r>
        <w:t>&lt;element name="EP_F1U"&gt;</w:t>
      </w:r>
    </w:p>
    <w:p w14:paraId="46C4B6D9" w14:textId="77777777" w:rsidR="0051480C" w:rsidRDefault="0051480C" w:rsidP="0051480C">
      <w:pPr>
        <w:pStyle w:val="PL"/>
      </w:pPr>
      <w:r>
        <w:tab/>
        <w:t>&lt;complexType&gt;</w:t>
      </w:r>
    </w:p>
    <w:p w14:paraId="03A784FE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4CA5B5C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0C3C55C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01B3D17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A77AD1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C37B2D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FD55D3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4764EE4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615EC9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2222BA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3F28F5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B721AB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3774F4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328E8C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376E48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2AA8E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9F4C5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83F661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3C4FB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7BCA93F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259A5F71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2E4C3244" w14:textId="77777777" w:rsidR="0051480C" w:rsidRDefault="0051480C" w:rsidP="0051480C">
      <w:pPr>
        <w:pStyle w:val="PL"/>
      </w:pPr>
      <w:r>
        <w:tab/>
        <w:t>&lt;/complexType&gt;</w:t>
      </w:r>
    </w:p>
    <w:p w14:paraId="3C3127BB" w14:textId="77777777" w:rsidR="0051480C" w:rsidRDefault="0051480C" w:rsidP="0051480C">
      <w:pPr>
        <w:pStyle w:val="PL"/>
      </w:pPr>
      <w:r>
        <w:t>&lt;/element&gt;</w:t>
      </w:r>
    </w:p>
    <w:p w14:paraId="44CE0048" w14:textId="77777777" w:rsidR="0051480C" w:rsidRDefault="0051480C" w:rsidP="0051480C">
      <w:pPr>
        <w:pStyle w:val="PL"/>
      </w:pPr>
      <w:r>
        <w:t>&lt;element name="EP_S1U"&gt;</w:t>
      </w:r>
    </w:p>
    <w:p w14:paraId="2DEDB1B5" w14:textId="77777777" w:rsidR="0051480C" w:rsidRDefault="0051480C" w:rsidP="0051480C">
      <w:pPr>
        <w:pStyle w:val="PL"/>
      </w:pPr>
      <w:r>
        <w:tab/>
        <w:t>&lt;complexType&gt;</w:t>
      </w:r>
    </w:p>
    <w:p w14:paraId="12C747A5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0214451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5EAAFCA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60ACBF6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5E37F6F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40A10B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12FEB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671830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BBD417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68577D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952D4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9B6212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6B22BE5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EDF6E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A253B1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159501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A61DE0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778F159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73D55B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170E4F7C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1B0C0125" w14:textId="77777777" w:rsidR="0051480C" w:rsidRDefault="0051480C" w:rsidP="0051480C">
      <w:pPr>
        <w:pStyle w:val="PL"/>
      </w:pPr>
      <w:r>
        <w:tab/>
        <w:t xml:space="preserve">  &lt;/complexContent&gt;</w:t>
      </w:r>
    </w:p>
    <w:p w14:paraId="3694ABA7" w14:textId="77777777" w:rsidR="0051480C" w:rsidRDefault="0051480C" w:rsidP="0051480C">
      <w:pPr>
        <w:pStyle w:val="PL"/>
      </w:pPr>
      <w:r>
        <w:tab/>
        <w:t>&lt;/complexType&gt;</w:t>
      </w:r>
    </w:p>
    <w:p w14:paraId="0089FCE4" w14:textId="77777777" w:rsidR="0051480C" w:rsidRDefault="0051480C" w:rsidP="0051480C">
      <w:pPr>
        <w:pStyle w:val="PL"/>
      </w:pPr>
      <w:r>
        <w:t>&lt;/element&gt;</w:t>
      </w:r>
    </w:p>
    <w:p w14:paraId="48B7546D" w14:textId="77777777" w:rsidR="0051480C" w:rsidRDefault="0051480C" w:rsidP="0051480C">
      <w:pPr>
        <w:pStyle w:val="PL"/>
      </w:pPr>
      <w:r>
        <w:t>&lt;element name="EP_X2C"&gt;</w:t>
      </w:r>
    </w:p>
    <w:p w14:paraId="3C2EA9C6" w14:textId="77777777" w:rsidR="0051480C" w:rsidRDefault="0051480C" w:rsidP="0051480C">
      <w:pPr>
        <w:pStyle w:val="PL"/>
      </w:pPr>
      <w:r>
        <w:lastRenderedPageBreak/>
        <w:tab/>
        <w:t>&lt;complexType&gt;</w:t>
      </w:r>
    </w:p>
    <w:p w14:paraId="6533DD81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11C59022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63371BE7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5436458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117543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706B6F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7A52A2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64EAB2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309C01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81B8EB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43F0A8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184AEA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A2DC21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87BE2B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3B66C8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86FAC7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F3887F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6C582D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239906F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75669E61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7CD6E7F2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5B8D37A8" w14:textId="77777777" w:rsidR="0051480C" w:rsidRDefault="0051480C" w:rsidP="0051480C">
      <w:pPr>
        <w:pStyle w:val="PL"/>
      </w:pPr>
      <w:r>
        <w:tab/>
        <w:t>&lt;/complexType&gt;</w:t>
      </w:r>
    </w:p>
    <w:p w14:paraId="539D14E7" w14:textId="77777777" w:rsidR="0051480C" w:rsidRDefault="0051480C" w:rsidP="0051480C">
      <w:pPr>
        <w:pStyle w:val="PL"/>
      </w:pPr>
      <w:r>
        <w:t>&lt;/element&gt;</w:t>
      </w:r>
    </w:p>
    <w:p w14:paraId="4C37B8D6" w14:textId="77777777" w:rsidR="0051480C" w:rsidRDefault="0051480C" w:rsidP="0051480C">
      <w:pPr>
        <w:pStyle w:val="PL"/>
      </w:pPr>
      <w:r>
        <w:t>&lt;element name="EP_X2U"&gt;</w:t>
      </w:r>
    </w:p>
    <w:p w14:paraId="10BAB832" w14:textId="77777777" w:rsidR="0051480C" w:rsidRDefault="0051480C" w:rsidP="0051480C">
      <w:pPr>
        <w:pStyle w:val="PL"/>
      </w:pPr>
      <w:r>
        <w:tab/>
        <w:t>&lt;complexType&gt;</w:t>
      </w:r>
    </w:p>
    <w:p w14:paraId="66391075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36393E7B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4D1ED6B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331F0E4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972B82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1101A5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1CE875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B2A0BD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715E43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5DE1F8E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115F88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2ED1C2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D5CEED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143613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0F51A7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60492B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87CF6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D19E5E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5956F7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0E0EF1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2040D8D7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72CB6C45" w14:textId="77777777" w:rsidR="0051480C" w:rsidRDefault="0051480C" w:rsidP="0051480C">
      <w:pPr>
        <w:pStyle w:val="PL"/>
      </w:pPr>
      <w:r>
        <w:tab/>
        <w:t>&lt;/complexType&gt;</w:t>
      </w:r>
    </w:p>
    <w:p w14:paraId="01058DCE" w14:textId="77777777" w:rsidR="0051480C" w:rsidRDefault="0051480C" w:rsidP="0051480C">
      <w:pPr>
        <w:pStyle w:val="PL"/>
      </w:pPr>
      <w:r>
        <w:t>&lt;/element&gt;</w:t>
      </w:r>
    </w:p>
    <w:p w14:paraId="4D1DB954" w14:textId="77777777" w:rsidR="0051480C" w:rsidRDefault="0051480C" w:rsidP="0051480C">
      <w:pPr>
        <w:pStyle w:val="PL"/>
      </w:pPr>
      <w:r>
        <w:t>&lt;element name="NRCellRelation"&gt;</w:t>
      </w:r>
    </w:p>
    <w:p w14:paraId="085BACC7" w14:textId="77777777" w:rsidR="0051480C" w:rsidRDefault="0051480C" w:rsidP="0051480C">
      <w:pPr>
        <w:pStyle w:val="PL"/>
      </w:pPr>
      <w:r>
        <w:tab/>
        <w:t>&lt;complexType&gt;</w:t>
      </w:r>
    </w:p>
    <w:p w14:paraId="40000464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5BB54FB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55BFDBB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3C5D238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C29757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D8B6A1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87289E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4D20C1E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7CBA843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1A701E8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5A4F2EE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2AC821C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5AC577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6496EA1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0C9F14C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4DEDC8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364103E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773ED74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</w:p>
    <w:p w14:paraId="40D4D6D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043DF0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6D034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C82044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2EBD8F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CEE367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9AB834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3D8797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52B96E7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2ECF1AE7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  <w:t>&lt;/choice&gt;</w:t>
      </w:r>
    </w:p>
    <w:p w14:paraId="5A47E3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2F6B3A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D55CF0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7FF4FBF6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4730F30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7D1AAA55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3056F80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02933548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646FABFA" w14:textId="77777777" w:rsidR="0051480C" w:rsidRDefault="0051480C" w:rsidP="0051480C">
      <w:pPr>
        <w:pStyle w:val="PL"/>
      </w:pPr>
      <w:r>
        <w:t>&lt;element name="NRFreqRelation"&gt;</w:t>
      </w:r>
    </w:p>
    <w:p w14:paraId="2B2575BA" w14:textId="77777777" w:rsidR="0051480C" w:rsidRDefault="0051480C" w:rsidP="0051480C">
      <w:pPr>
        <w:pStyle w:val="PL"/>
      </w:pPr>
      <w:r>
        <w:tab/>
        <w:t>&lt;complexType&gt;</w:t>
      </w:r>
    </w:p>
    <w:p w14:paraId="57221F95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53228E1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6FB2D975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3B4D3F1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D790F7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853537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FB528F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23F22CF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1CB36B9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2A32C59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78D1F30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2964A1C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149FAB3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C77EE8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300604C3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71F17944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57C60A08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637BB723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1C2D9894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1C43179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54ECF40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215B0AF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3CC0455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37315A3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7B5E1B7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64505B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9E2854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21F14B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D6B4F8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8D6E91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7B8789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F5ED0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793E32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F7E9B1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711DE7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38F30E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754BD7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8F4DE5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5016E5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2F3D4AE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7F32EA74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5F595CC6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024902DB" w14:textId="77777777" w:rsidR="0051480C" w:rsidRDefault="0051480C" w:rsidP="0051480C">
      <w:pPr>
        <w:pStyle w:val="PL"/>
      </w:pPr>
      <w:r>
        <w:tab/>
        <w:t>&lt;/complexType&gt;</w:t>
      </w:r>
    </w:p>
    <w:p w14:paraId="45FF46C0" w14:textId="77777777" w:rsidR="0051480C" w:rsidRDefault="0051480C" w:rsidP="0051480C">
      <w:pPr>
        <w:pStyle w:val="PL"/>
      </w:pPr>
      <w:r>
        <w:t>&lt;/element&gt;</w:t>
      </w:r>
    </w:p>
    <w:p w14:paraId="6D4A209F" w14:textId="77777777" w:rsidR="0051480C" w:rsidRDefault="0051480C" w:rsidP="0051480C">
      <w:pPr>
        <w:pStyle w:val="PL"/>
      </w:pPr>
      <w:r>
        <w:t>&lt;element name="ExternalNRCellCU"&gt;</w:t>
      </w:r>
    </w:p>
    <w:p w14:paraId="4FD261AE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54FA3C08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EDDE75C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42016FD7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4C2C668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E65C6D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18B289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2A0D89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FA1C10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B76A98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253135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8199BF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2982194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7F10362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2BFB021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578CDAFD" w14:textId="77777777" w:rsidR="0051480C" w:rsidRDefault="0051480C" w:rsidP="0051480C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1BA0E8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69CD0D9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A902A6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7B8BB7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4FCA7A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BB8D9A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D82E50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1987BF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1D9289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2F6417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C39E5D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434509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6055E2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36F9736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1ACC241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4911D4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6E1D4352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73AC9DC4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402D6782" w14:textId="77777777" w:rsidR="0051480C" w:rsidRDefault="0051480C" w:rsidP="0051480C">
      <w:pPr>
        <w:pStyle w:val="PL"/>
      </w:pPr>
      <w:r>
        <w:tab/>
        <w:t>&lt;/complexType&gt;</w:t>
      </w:r>
    </w:p>
    <w:p w14:paraId="28E8B115" w14:textId="77777777" w:rsidR="0051480C" w:rsidRDefault="0051480C" w:rsidP="0051480C">
      <w:pPr>
        <w:pStyle w:val="PL"/>
      </w:pPr>
      <w:r>
        <w:t>&lt;/element&gt;</w:t>
      </w:r>
    </w:p>
    <w:p w14:paraId="01DE37B8" w14:textId="77777777" w:rsidR="0051480C" w:rsidRDefault="0051480C" w:rsidP="0051480C">
      <w:pPr>
        <w:pStyle w:val="PL"/>
      </w:pPr>
      <w:r>
        <w:t>&lt;element name="ExternalGNBCUCPFunction" substitutionGroup="xn:SubNetworkOptionallyContainedNrmClass "&gt;</w:t>
      </w:r>
    </w:p>
    <w:p w14:paraId="450C2D17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F2A9B61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2097C8C8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79FE73E6" w14:textId="77777777" w:rsidR="0051480C" w:rsidRDefault="0051480C" w:rsidP="0051480C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31B1373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69F175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05005F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90234D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4B200F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BDBA39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41F1FC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914272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152E228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25EEC97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54B2C35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68FC27B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2C8D364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4069347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F0E82D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BD274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5988DB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822EF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5500F5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B689DF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781237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03B379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CFA8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B87612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53A7AAE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2552D0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AE153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4971332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16C52EC6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25A02B36" w14:textId="77777777" w:rsidR="0051480C" w:rsidRDefault="0051480C" w:rsidP="0051480C">
      <w:pPr>
        <w:pStyle w:val="PL"/>
      </w:pPr>
      <w:r>
        <w:tab/>
        <w:t>&lt;/complexType&gt;</w:t>
      </w:r>
    </w:p>
    <w:p w14:paraId="0CA682D3" w14:textId="77777777" w:rsidR="0051480C" w:rsidRDefault="0051480C" w:rsidP="0051480C">
      <w:pPr>
        <w:pStyle w:val="PL"/>
      </w:pPr>
      <w:r>
        <w:t>&lt;/element&gt;</w:t>
      </w:r>
    </w:p>
    <w:p w14:paraId="6AF581B6" w14:textId="77777777" w:rsidR="0051480C" w:rsidRDefault="0051480C" w:rsidP="0051480C">
      <w:pPr>
        <w:pStyle w:val="PL"/>
      </w:pPr>
      <w:r>
        <w:t>&lt;element name="RRMPolicy_"&gt;</w:t>
      </w:r>
    </w:p>
    <w:p w14:paraId="677E11A2" w14:textId="77777777" w:rsidR="0051480C" w:rsidRPr="00865D99" w:rsidRDefault="0051480C" w:rsidP="0051480C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6A77710E" w14:textId="77777777" w:rsidR="0051480C" w:rsidRPr="00865D99" w:rsidRDefault="0051480C" w:rsidP="0051480C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033913EF" w14:textId="77777777" w:rsidR="0051480C" w:rsidRPr="00865D99" w:rsidRDefault="0051480C" w:rsidP="0051480C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3FBE763D" w14:textId="77777777" w:rsidR="0051480C" w:rsidRDefault="0051480C" w:rsidP="0051480C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08CAE7C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B2A205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A28B20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641B3F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71A10DB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4A99597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80AE90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59B6CF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6B11B06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3668B5A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5FFCAAD3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7B324427" w14:textId="77777777" w:rsidR="0051480C" w:rsidRDefault="0051480C" w:rsidP="0051480C">
      <w:pPr>
        <w:pStyle w:val="PL"/>
      </w:pPr>
      <w:r>
        <w:tab/>
        <w:t>&lt;/complexType&gt;</w:t>
      </w:r>
    </w:p>
    <w:p w14:paraId="526D94C3" w14:textId="77777777" w:rsidR="0051480C" w:rsidRDefault="0051480C" w:rsidP="0051480C">
      <w:pPr>
        <w:pStyle w:val="PL"/>
      </w:pPr>
      <w:r>
        <w:lastRenderedPageBreak/>
        <w:t>&lt;/element&gt;</w:t>
      </w:r>
    </w:p>
    <w:p w14:paraId="50F0DBC6" w14:textId="77777777" w:rsidR="0051480C" w:rsidRDefault="0051480C" w:rsidP="0051480C">
      <w:pPr>
        <w:pStyle w:val="PL"/>
      </w:pPr>
      <w:r>
        <w:t>&lt;element name="RRMPolicyRatio"&gt;</w:t>
      </w:r>
    </w:p>
    <w:p w14:paraId="432C1A17" w14:textId="77777777" w:rsidR="0051480C" w:rsidRPr="00865D99" w:rsidRDefault="0051480C" w:rsidP="0051480C">
      <w:pPr>
        <w:pStyle w:val="PL"/>
      </w:pPr>
      <w:r>
        <w:tab/>
      </w:r>
      <w:r w:rsidRPr="00865D99">
        <w:t>&lt;complexType&gt;</w:t>
      </w:r>
    </w:p>
    <w:p w14:paraId="0DF1B20F" w14:textId="77777777" w:rsidR="0051480C" w:rsidRPr="00865D99" w:rsidRDefault="0051480C" w:rsidP="0051480C">
      <w:pPr>
        <w:pStyle w:val="PL"/>
      </w:pPr>
      <w:r w:rsidRPr="00865D99">
        <w:tab/>
      </w:r>
      <w:r w:rsidRPr="00865D99">
        <w:tab/>
        <w:t>&lt;complexContent&gt;</w:t>
      </w:r>
    </w:p>
    <w:p w14:paraId="0C48AACA" w14:textId="77777777" w:rsidR="0051480C" w:rsidRPr="00865D99" w:rsidRDefault="0051480C" w:rsidP="0051480C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5ACCC9D8" w14:textId="77777777" w:rsidR="0051480C" w:rsidRDefault="0051480C" w:rsidP="0051480C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7D6841B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3AE69B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51B6A8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7D281FA" w14:textId="77777777" w:rsidR="0051480C" w:rsidRDefault="0051480C" w:rsidP="0051480C">
      <w:pPr>
        <w:pStyle w:val="PL"/>
      </w:pPr>
    </w:p>
    <w:p w14:paraId="21D131D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717276D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4F45557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31EBB35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A4B913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0E631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2FD269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4BEBE5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498A8E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F959B7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978DD8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2CD71C3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3636A2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7EBA4F8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6249949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15193B2C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03FFBC90" w14:textId="77777777" w:rsidR="0051480C" w:rsidRDefault="0051480C" w:rsidP="0051480C">
      <w:pPr>
        <w:pStyle w:val="PL"/>
      </w:pPr>
      <w:r>
        <w:tab/>
        <w:t>&lt;/complexType&gt;</w:t>
      </w:r>
    </w:p>
    <w:p w14:paraId="04F18EEC" w14:textId="77777777" w:rsidR="0051480C" w:rsidRDefault="0051480C" w:rsidP="0051480C">
      <w:pPr>
        <w:pStyle w:val="PL"/>
      </w:pPr>
      <w:r>
        <w:t>&lt;/element&gt;</w:t>
      </w:r>
    </w:p>
    <w:p w14:paraId="4204A676" w14:textId="77777777" w:rsidR="0051480C" w:rsidRDefault="0051480C" w:rsidP="0051480C">
      <w:pPr>
        <w:pStyle w:val="PL"/>
      </w:pPr>
      <w:r>
        <w:t>&lt;element name="NRFrequency" substitutionGroup="xn:SubNetworkOptionallyContainedNrmClass"&gt;</w:t>
      </w:r>
    </w:p>
    <w:p w14:paraId="4772D595" w14:textId="77777777" w:rsidR="0051480C" w:rsidRDefault="0051480C" w:rsidP="0051480C">
      <w:pPr>
        <w:pStyle w:val="PL"/>
      </w:pPr>
      <w:r>
        <w:tab/>
        <w:t>&lt;complexType&gt;</w:t>
      </w:r>
    </w:p>
    <w:p w14:paraId="1B78915E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7B6D8DA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34DF2218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6F2BCD0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E649AD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495377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B7ED3B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6B8BC49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C02349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BA86D6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7790B0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9AA4312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13DBF6D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789A305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4E3E1C7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3FD7534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42A1C3C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2E050A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282183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E6D24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91D329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502B1BC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0D4A4D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8C48AE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4711554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7F012F59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B82702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14732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991D4C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A9C2EE1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4BF591C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BCA6C2E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3FA4CE7E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09290F0" w14:textId="77777777" w:rsidR="0051480C" w:rsidRPr="0080090B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01CF26E0" w14:textId="77777777" w:rsidR="0051480C" w:rsidRDefault="0051480C" w:rsidP="0051480C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03131122" w14:textId="77777777" w:rsidR="0051480C" w:rsidRDefault="0051480C" w:rsidP="0051480C">
      <w:pPr>
        <w:pStyle w:val="PL"/>
      </w:pPr>
      <w:r>
        <w:tab/>
        <w:t>&lt;complexType&gt;</w:t>
      </w:r>
    </w:p>
    <w:p w14:paraId="0D84E9D9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3F0BDF8D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458BFF81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26D5D2F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40B95D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B811F5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39C47B7" w14:textId="77777777" w:rsidR="0051480C" w:rsidRDefault="0051480C" w:rsidP="0051480C">
      <w:pPr>
        <w:pStyle w:val="PL"/>
        <w:rPr>
          <w:szCs w:val="16"/>
        </w:rPr>
      </w:pPr>
      <w:r>
        <w:lastRenderedPageBreak/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3D77FBBE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3F016DB5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4DA8FBF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FC967C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CA02660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sequence&gt;</w:t>
      </w:r>
    </w:p>
    <w:p w14:paraId="16ECF0DE" w14:textId="77777777" w:rsidR="0051480C" w:rsidRDefault="0051480C" w:rsidP="0051480C">
      <w:pPr>
        <w:pStyle w:val="PL"/>
      </w:pPr>
      <w:r>
        <w:tab/>
      </w:r>
      <w:r>
        <w:tab/>
      </w:r>
      <w:r>
        <w:tab/>
        <w:t>&lt;/extension&gt;</w:t>
      </w:r>
    </w:p>
    <w:p w14:paraId="1AE12CC6" w14:textId="77777777" w:rsidR="0051480C" w:rsidRDefault="0051480C" w:rsidP="0051480C">
      <w:pPr>
        <w:pStyle w:val="PL"/>
      </w:pPr>
      <w:r>
        <w:tab/>
      </w:r>
      <w:r>
        <w:tab/>
        <w:t>&lt;/complexContent&gt;</w:t>
      </w:r>
    </w:p>
    <w:p w14:paraId="4B7F5D47" w14:textId="77777777" w:rsidR="0051480C" w:rsidRDefault="0051480C" w:rsidP="0051480C">
      <w:pPr>
        <w:pStyle w:val="PL"/>
      </w:pPr>
      <w:r>
        <w:tab/>
        <w:t>&lt;/complexType&gt;</w:t>
      </w:r>
    </w:p>
    <w:p w14:paraId="702A5338" w14:textId="77777777" w:rsidR="0051480C" w:rsidRDefault="0051480C" w:rsidP="0051480C">
      <w:pPr>
        <w:pStyle w:val="PL"/>
      </w:pPr>
      <w:r>
        <w:t>&lt;/element&gt;</w:t>
      </w:r>
    </w:p>
    <w:p w14:paraId="22C770CC" w14:textId="77777777" w:rsidR="0051480C" w:rsidRDefault="0051480C" w:rsidP="0051480C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583F19D9" w14:textId="77777777" w:rsidR="0051480C" w:rsidRDefault="0051480C" w:rsidP="0051480C">
      <w:pPr>
        <w:pStyle w:val="PL"/>
      </w:pPr>
      <w:r>
        <w:tab/>
        <w:t>&lt;complexType&gt;</w:t>
      </w:r>
    </w:p>
    <w:p w14:paraId="07CF8E93" w14:textId="77777777" w:rsidR="0051480C" w:rsidRDefault="0051480C" w:rsidP="0051480C">
      <w:pPr>
        <w:pStyle w:val="PL"/>
      </w:pPr>
      <w:r>
        <w:tab/>
      </w:r>
      <w:r>
        <w:tab/>
        <w:t>&lt;complexContent&gt;</w:t>
      </w:r>
    </w:p>
    <w:p w14:paraId="409D50BB" w14:textId="77777777" w:rsidR="0051480C" w:rsidRDefault="0051480C" w:rsidP="0051480C">
      <w:pPr>
        <w:pStyle w:val="PL"/>
      </w:pPr>
      <w:r>
        <w:tab/>
      </w:r>
      <w:r>
        <w:tab/>
      </w:r>
      <w:r>
        <w:tab/>
        <w:t>&lt;extension base="xn:NrmClass"&gt;</w:t>
      </w:r>
    </w:p>
    <w:p w14:paraId="6E2ED9AB" w14:textId="77777777" w:rsidR="0051480C" w:rsidRDefault="0051480C" w:rsidP="0051480C">
      <w:pPr>
        <w:pStyle w:val="PL"/>
      </w:pPr>
      <w:r>
        <w:tab/>
      </w:r>
      <w:r>
        <w:tab/>
      </w:r>
      <w:r>
        <w:tab/>
        <w:t>&lt;sequence&gt;</w:t>
      </w:r>
    </w:p>
    <w:p w14:paraId="166156C1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2F49F7A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3AF0E8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DCCF562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2AEE8E1D" w14:textId="77777777" w:rsidR="0051480C" w:rsidRPr="0080090B" w:rsidRDefault="0051480C" w:rsidP="0051480C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1CCEBC63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421DF13D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11BC91BF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0A300509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6F3DEA08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354824DA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2BBA810F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2CF5E954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7104FCED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6767FFE3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1BD0A7F8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2EC89C47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612018B2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27605AC1" w14:textId="77777777" w:rsidR="0051480C" w:rsidRPr="0080090B" w:rsidRDefault="0051480C" w:rsidP="0051480C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36865BC8" w14:textId="77777777" w:rsidR="0051480C" w:rsidRDefault="0051480C" w:rsidP="0051480C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5B7BCDF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7985890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6A8A6720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5AA3162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95ED13" w14:textId="77777777" w:rsidR="0051480C" w:rsidRPr="008E6D39" w:rsidRDefault="0051480C" w:rsidP="0051480C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3BB4C500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20F65556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253490E5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6CA7740F" w14:textId="77777777" w:rsidR="0051480C" w:rsidRPr="008E6D39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6F1C5F9A" w14:textId="77777777" w:rsidR="0051480C" w:rsidRPr="00303177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2E8C9666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62729FD8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626B04AC" w14:textId="77777777" w:rsidR="0051480C" w:rsidRPr="00D07F51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3E9F2735" w14:textId="77777777" w:rsidR="0051480C" w:rsidRPr="00623C82" w:rsidRDefault="0051480C" w:rsidP="0051480C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7AAFE53B" w14:textId="77777777" w:rsidR="0051480C" w:rsidRPr="00623C82" w:rsidRDefault="0051480C" w:rsidP="0051480C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48FA057D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3AB16C65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43982C51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3FE90029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68B7EB7A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72D18534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6AF00C9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161F912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410B46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FE68DF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6AE12AC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B33CDCB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6D6ABDF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3075333" w14:textId="77777777" w:rsidR="0051480C" w:rsidRDefault="0051480C" w:rsidP="0051480C">
      <w:pPr>
        <w:pStyle w:val="PL"/>
      </w:pPr>
      <w:r w:rsidRPr="007B099C">
        <w:rPr>
          <w:color w:val="000000"/>
        </w:rPr>
        <w:t>&lt;/element&gt;</w:t>
      </w:r>
    </w:p>
    <w:p w14:paraId="3B0F9FAC" w14:textId="77777777" w:rsidR="0051480C" w:rsidRDefault="0051480C" w:rsidP="0051480C">
      <w:pPr>
        <w:pStyle w:val="PL"/>
      </w:pPr>
    </w:p>
    <w:p w14:paraId="616D62A6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3C6E59FD" w14:textId="77777777" w:rsidR="0051480C" w:rsidRPr="00303177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707F1706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6A33265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4DD13837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6E66628E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8DFD3D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DCF2C2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FDEE6A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654498B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13A3C02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0C108FC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7268DB26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3BAC256F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5624EB1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615AB98D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708D2FE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7373E7B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408E45A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2D130B95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4EB02CE4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57B717E5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261C89B4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2FDB8C3E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49FF5CD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57A573B1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01542C50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1534B8D4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22A36699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71A3C8CB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35B07B3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46432822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9676C7B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FB97324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882F85A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537E9173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99ED340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D1B1C5D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41BD4A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ABA05B4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3D79879C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A542E8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0A890BF8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469CDB5F" w14:textId="77777777" w:rsidR="0051480C" w:rsidRDefault="0051480C" w:rsidP="0051480C">
      <w:pPr>
        <w:pStyle w:val="PL"/>
      </w:pPr>
      <w:r>
        <w:t>&lt;/element&gt;</w:t>
      </w:r>
    </w:p>
    <w:p w14:paraId="0A98A0C9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1C5CE742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33209735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0455A9FE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56731A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42E9300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6E4849E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7C04F7C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7B5F05B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19D2C8A0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46675573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54606E1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A82A10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30679734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12078B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5C2C6C4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3C5003FA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64B55F31" w14:textId="77777777" w:rsidR="0051480C" w:rsidRPr="00865D99" w:rsidRDefault="0051480C" w:rsidP="0051480C">
      <w:pPr>
        <w:pStyle w:val="PL"/>
      </w:pPr>
      <w:r>
        <w:t>&lt;/element&gt;</w:t>
      </w:r>
    </w:p>
    <w:p w14:paraId="1D11BEAF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4CCCF7EB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6E4FE2FC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09C3DDF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A27802F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186D660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37F054BE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9EFBEF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D7DB737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7AEA7645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FC8253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C49457E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1FBAC5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5F0E8C72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4C2ED65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BE1BB25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5DD557BA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5C9359E1" w14:textId="77777777" w:rsidR="0051480C" w:rsidRPr="00865D99" w:rsidRDefault="0051480C" w:rsidP="0051480C">
      <w:pPr>
        <w:pStyle w:val="PL"/>
      </w:pPr>
      <w:r>
        <w:t>&lt;/element&gt;</w:t>
      </w:r>
    </w:p>
    <w:p w14:paraId="1BEBE861" w14:textId="77777777" w:rsidR="0051480C" w:rsidRPr="00865D99" w:rsidRDefault="0051480C" w:rsidP="0051480C">
      <w:pPr>
        <w:pStyle w:val="PL"/>
      </w:pPr>
    </w:p>
    <w:p w14:paraId="443E8A55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2E4DC874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790FE15B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71454A61" w14:textId="77777777" w:rsidR="0051480C" w:rsidRPr="00303177" w:rsidRDefault="0051480C" w:rsidP="0051480C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extension base="xn:NrmClass"&gt;</w:t>
      </w:r>
    </w:p>
    <w:p w14:paraId="0A4361D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60DB05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66334376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7AFECBE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31A1DED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6BFACBF6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0F6F856C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445E26D3" w14:textId="77777777" w:rsidR="0051480C" w:rsidRPr="001A5848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6B04350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B735F95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4268B5B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45BCECB0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7BD0F27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9F32AA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20B83E15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5732774E" w14:textId="77777777" w:rsidR="0051480C" w:rsidRPr="00865D99" w:rsidRDefault="0051480C" w:rsidP="0051480C">
      <w:pPr>
        <w:pStyle w:val="PL"/>
      </w:pPr>
      <w:r>
        <w:t>&lt;/element&gt;</w:t>
      </w:r>
    </w:p>
    <w:p w14:paraId="4617D6B5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1B94C2C3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3500609F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6A878CED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6D363FC7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539B3C5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21B27DC9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7904D1A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5EACA6A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2B643AE5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F343CBB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20AAE18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EC5B897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02476BF3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904FCC2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F6149CA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72589466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4B420FB1" w14:textId="77777777" w:rsidR="0051480C" w:rsidRPr="00865D99" w:rsidRDefault="0051480C" w:rsidP="0051480C">
      <w:pPr>
        <w:pStyle w:val="PL"/>
      </w:pPr>
      <w:r>
        <w:t>&lt;/element&gt;</w:t>
      </w:r>
    </w:p>
    <w:p w14:paraId="4060DA7C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5EAA9113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508C716C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36E82F2D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04669D4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FAB7A29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207A75E6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509CDE7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42CC620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34B97DBC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4B197368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A6D3C04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BA43A1F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6569AD8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637F134E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D147214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34691B78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3F4F98E5" w14:textId="77777777" w:rsidR="0051480C" w:rsidRDefault="0051480C" w:rsidP="0051480C">
      <w:pPr>
        <w:pStyle w:val="PL"/>
      </w:pPr>
      <w:r>
        <w:t>&lt;/element&gt;</w:t>
      </w:r>
    </w:p>
    <w:p w14:paraId="6BA95BE9" w14:textId="77777777" w:rsidR="0051480C" w:rsidRPr="00303177" w:rsidRDefault="0051480C" w:rsidP="0051480C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5B37E7DD" w14:textId="77777777" w:rsidR="0051480C" w:rsidRPr="00303177" w:rsidRDefault="0051480C" w:rsidP="0051480C">
      <w:pPr>
        <w:pStyle w:val="PL"/>
      </w:pPr>
      <w:r w:rsidRPr="00303177">
        <w:tab/>
        <w:t>&lt;complexType&gt;</w:t>
      </w:r>
    </w:p>
    <w:p w14:paraId="0AC6EA9F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complexContent&gt;</w:t>
      </w:r>
    </w:p>
    <w:p w14:paraId="0C23875E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4A0CDE1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6AAFFF80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CE9BCB8" w14:textId="77777777" w:rsidR="0051480C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2DF9DC46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58445F7" w14:textId="77777777" w:rsidR="0051480C" w:rsidRDefault="0051480C" w:rsidP="0051480C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1E7CFB16" w14:textId="77777777" w:rsidR="0051480C" w:rsidRDefault="0051480C" w:rsidP="0051480C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BB9331D" w14:textId="77777777" w:rsidR="0051480C" w:rsidRDefault="0051480C" w:rsidP="0051480C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AEABB3F" w14:textId="77777777" w:rsidR="0051480C" w:rsidRPr="00303177" w:rsidRDefault="0051480C" w:rsidP="0051480C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2A1E4651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67C5083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4A29AF8B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C404E4C" w14:textId="77777777" w:rsidR="0051480C" w:rsidRPr="00303177" w:rsidRDefault="0051480C" w:rsidP="0051480C">
      <w:pPr>
        <w:pStyle w:val="PL"/>
      </w:pPr>
      <w:r w:rsidRPr="00303177">
        <w:tab/>
      </w:r>
      <w:r w:rsidRPr="00303177">
        <w:tab/>
        <w:t>&lt;/complexContent&gt;</w:t>
      </w:r>
    </w:p>
    <w:p w14:paraId="0A089B8B" w14:textId="77777777" w:rsidR="0051480C" w:rsidRDefault="0051480C" w:rsidP="0051480C">
      <w:pPr>
        <w:pStyle w:val="PL"/>
      </w:pPr>
      <w:r w:rsidRPr="00303177">
        <w:tab/>
      </w:r>
      <w:r>
        <w:t>&lt;/complexType&gt;</w:t>
      </w:r>
    </w:p>
    <w:p w14:paraId="0743E67C" w14:textId="77777777" w:rsidR="0051480C" w:rsidRPr="00865D99" w:rsidRDefault="0051480C" w:rsidP="0051480C">
      <w:pPr>
        <w:pStyle w:val="PL"/>
      </w:pPr>
      <w:r>
        <w:t>&lt;/element&gt;</w:t>
      </w:r>
    </w:p>
    <w:p w14:paraId="52EDE55C" w14:textId="77777777" w:rsidR="0051480C" w:rsidRPr="00865D99" w:rsidRDefault="0051480C" w:rsidP="0051480C">
      <w:pPr>
        <w:pStyle w:val="PL"/>
      </w:pPr>
    </w:p>
    <w:p w14:paraId="0B84CAC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0062D071" w14:textId="77777777" w:rsidR="0051480C" w:rsidRPr="00303177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69E3245D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9F6EF29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2141C4EC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732C611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8954A2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624BA1B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A8910D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475752D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7C11899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47D892B7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A81521E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E38285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3B7114A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7C316211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0D8C1081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161CEB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04563D5" w14:textId="77777777" w:rsidR="0051480C" w:rsidRDefault="0051480C" w:rsidP="0051480C">
      <w:pPr>
        <w:pStyle w:val="PL"/>
      </w:pPr>
      <w:r w:rsidRPr="007B099C">
        <w:rPr>
          <w:color w:val="000000"/>
        </w:rPr>
        <w:t>&lt;/element&gt;</w:t>
      </w:r>
    </w:p>
    <w:p w14:paraId="7113B22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1BA75359" w14:textId="77777777" w:rsidR="0051480C" w:rsidRPr="00303177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7D353F7E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7ED1AD85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4CFAC51F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4B690F3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187908AC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64E6C9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9A919AD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274AD180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7C53D232" w14:textId="77777777" w:rsidR="0051480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36B3B8E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27CA6A8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1B65EF13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3091758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5757B7A1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B2C7CAB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4B79C83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22FC391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127DA1D" w14:textId="77777777" w:rsidR="0051480C" w:rsidRDefault="0051480C" w:rsidP="0051480C">
      <w:pPr>
        <w:pStyle w:val="PL"/>
      </w:pPr>
      <w:r w:rsidRPr="007B099C">
        <w:rPr>
          <w:color w:val="000000"/>
        </w:rPr>
        <w:t>&lt;/element&gt;</w:t>
      </w:r>
    </w:p>
    <w:p w14:paraId="30E75670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35EBE09A" w14:textId="77777777" w:rsidR="0051480C" w:rsidRPr="00303177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35144C96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66CAEBC2" w14:textId="77777777" w:rsidR="0051480C" w:rsidRPr="00303177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11C36671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03DC549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2CC638E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B816595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3E22EE67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5D20C71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4D83EB12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8DDE036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52EF6D2E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463C5753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3EEEE49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03825E9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151328C0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B0EFDB5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2927C5D2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75DCE48C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3638D834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3DCB1AC8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33CF46F8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31E2698B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55F7BDFB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1C4020C6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6336168E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2D0C427E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4A5FADB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3994749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A509FA0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42088A60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5CB16921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1D1AF22E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2DC9845C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26E7995C" w14:textId="77777777" w:rsidR="0051480C" w:rsidRPr="00303177" w:rsidRDefault="0051480C" w:rsidP="0051480C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1DF33365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16075C6C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33714D96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1CBA4FBB" w14:textId="77777777" w:rsidR="0051480C" w:rsidRPr="008E6D39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3291836A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36B421E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lastRenderedPageBreak/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14D42CC0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2AC58FE7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782E55B3" w14:textId="77777777" w:rsidR="0051480C" w:rsidRPr="00303177" w:rsidRDefault="0051480C" w:rsidP="0051480C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249AAA7E" w14:textId="77777777" w:rsidR="0051480C" w:rsidRPr="007B099C" w:rsidRDefault="0051480C" w:rsidP="0051480C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5C8B5DFE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69A1B84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C278848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13A4221A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ABD014F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5FE80093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626AEF2D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3B668124" w14:textId="77777777" w:rsidR="0051480C" w:rsidRPr="007B099C" w:rsidRDefault="0051480C" w:rsidP="0051480C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6751C37" w14:textId="77777777" w:rsidR="0051480C" w:rsidRPr="00865D99" w:rsidRDefault="0051480C" w:rsidP="0051480C">
      <w:pPr>
        <w:pStyle w:val="PL"/>
      </w:pPr>
      <w:r w:rsidRPr="007B099C">
        <w:rPr>
          <w:color w:val="000000"/>
        </w:rPr>
        <w:t>&lt;/element&gt;</w:t>
      </w:r>
    </w:p>
    <w:p w14:paraId="35C85787" w14:textId="77777777" w:rsidR="0051480C" w:rsidRPr="002B15AA" w:rsidRDefault="0051480C" w:rsidP="0051480C">
      <w:pPr>
        <w:pStyle w:val="PL"/>
      </w:pPr>
      <w:r>
        <w:t>&lt;/schema&gt;</w:t>
      </w:r>
    </w:p>
    <w:p w14:paraId="03158144" w14:textId="14D0C737" w:rsidR="00A13779" w:rsidRDefault="00A13779" w:rsidP="00A13779"/>
    <w:p w14:paraId="28775196" w14:textId="77777777" w:rsidR="0051480C" w:rsidRDefault="0051480C" w:rsidP="00A13779"/>
    <w:p w14:paraId="6B0CBB42" w14:textId="73439C89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374A4C7" w14:textId="77777777" w:rsidR="0051480C" w:rsidRPr="002B15AA" w:rsidRDefault="0051480C" w:rsidP="0051480C">
      <w:pPr>
        <w:pStyle w:val="Heading2"/>
        <w:rPr>
          <w:rFonts w:ascii="Courier" w:eastAsia="MS Mincho" w:hAnsi="Courier"/>
          <w:szCs w:val="16"/>
        </w:rPr>
      </w:pPr>
      <w:bookmarkStart w:id="49" w:name="_Toc19888590"/>
      <w:bookmarkStart w:id="50" w:name="_Toc27405568"/>
      <w:bookmarkStart w:id="51" w:name="_Toc35878758"/>
      <w:bookmarkStart w:id="52" w:name="_Toc36220574"/>
      <w:bookmarkStart w:id="53" w:name="_Toc36474672"/>
      <w:bookmarkStart w:id="54" w:name="_Toc36542944"/>
      <w:bookmarkStart w:id="55" w:name="_Toc36543765"/>
      <w:bookmarkStart w:id="56" w:name="_Toc36568003"/>
      <w:bookmarkStart w:id="57" w:name="_Toc44341742"/>
      <w:bookmarkStart w:id="58" w:name="_Toc51676121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r w:rsidRPr="008E6D39">
        <w:rPr>
          <w:lang w:val="en-US" w:eastAsia="zh-CN"/>
        </w:rPr>
        <w:t>OpenAPI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nrNrm.</w:t>
      </w:r>
      <w:r w:rsidRPr="008E6D39">
        <w:rPr>
          <w:rFonts w:ascii="Courier" w:eastAsia="MS Mincho" w:hAnsi="Courier"/>
          <w:szCs w:val="16"/>
          <w:lang w:val="en-US"/>
        </w:rPr>
        <w:t>yaml</w:t>
      </w:r>
      <w:r w:rsidRPr="002B15AA">
        <w:rPr>
          <w:rFonts w:ascii="Courier" w:eastAsia="MS Mincho" w:hAnsi="Courier"/>
          <w:szCs w:val="16"/>
        </w:rPr>
        <w:t>"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0CE248FA" w14:textId="77777777" w:rsidR="0051480C" w:rsidRDefault="0051480C" w:rsidP="0051480C">
      <w:pPr>
        <w:pStyle w:val="PL"/>
      </w:pPr>
      <w:r>
        <w:t>openapi: 3.0.1</w:t>
      </w:r>
    </w:p>
    <w:p w14:paraId="60165AC3" w14:textId="77777777" w:rsidR="0051480C" w:rsidRDefault="0051480C" w:rsidP="0051480C">
      <w:pPr>
        <w:pStyle w:val="PL"/>
      </w:pPr>
      <w:r>
        <w:t>info:</w:t>
      </w:r>
    </w:p>
    <w:p w14:paraId="54A4D0AB" w14:textId="77777777" w:rsidR="0051480C" w:rsidRDefault="0051480C" w:rsidP="0051480C">
      <w:pPr>
        <w:pStyle w:val="PL"/>
      </w:pPr>
      <w:r>
        <w:t xml:space="preserve">  title: NR NRM</w:t>
      </w:r>
    </w:p>
    <w:p w14:paraId="51E60431" w14:textId="77777777" w:rsidR="0051480C" w:rsidRDefault="0051480C" w:rsidP="0051480C">
      <w:pPr>
        <w:pStyle w:val="PL"/>
      </w:pPr>
      <w:r>
        <w:t xml:space="preserve">  version: 16.6.0</w:t>
      </w:r>
    </w:p>
    <w:p w14:paraId="003B9E00" w14:textId="77777777" w:rsidR="0051480C" w:rsidRDefault="0051480C" w:rsidP="0051480C">
      <w:pPr>
        <w:pStyle w:val="PL"/>
      </w:pPr>
      <w:r>
        <w:t xml:space="preserve">  description: &gt;-</w:t>
      </w:r>
    </w:p>
    <w:p w14:paraId="0A292372" w14:textId="77777777" w:rsidR="0051480C" w:rsidRDefault="0051480C" w:rsidP="0051480C">
      <w:pPr>
        <w:pStyle w:val="PL"/>
      </w:pPr>
      <w:r>
        <w:t xml:space="preserve">    OAS 3.0.1 specification of the NR NRM</w:t>
      </w:r>
    </w:p>
    <w:p w14:paraId="67417DCB" w14:textId="77777777" w:rsidR="0051480C" w:rsidRDefault="0051480C" w:rsidP="0051480C">
      <w:pPr>
        <w:pStyle w:val="PL"/>
      </w:pPr>
      <w:r>
        <w:t xml:space="preserve">    © 2020, 3GPP Organizational Partners (ARIB, ATIS, CCSA, ETSI, TSDSI, TTA, TTC).</w:t>
      </w:r>
    </w:p>
    <w:p w14:paraId="5683B17F" w14:textId="77777777" w:rsidR="0051480C" w:rsidRDefault="0051480C" w:rsidP="0051480C">
      <w:pPr>
        <w:pStyle w:val="PL"/>
      </w:pPr>
      <w:r>
        <w:t xml:space="preserve">    All rights reserved.</w:t>
      </w:r>
    </w:p>
    <w:p w14:paraId="153D411C" w14:textId="77777777" w:rsidR="0051480C" w:rsidRDefault="0051480C" w:rsidP="0051480C">
      <w:pPr>
        <w:pStyle w:val="PL"/>
      </w:pPr>
      <w:r>
        <w:t>externalDocs:</w:t>
      </w:r>
    </w:p>
    <w:p w14:paraId="69F79F31" w14:textId="77777777" w:rsidR="0051480C" w:rsidRDefault="0051480C" w:rsidP="0051480C">
      <w:pPr>
        <w:pStyle w:val="PL"/>
      </w:pPr>
      <w:r>
        <w:t xml:space="preserve">  description: 3GPP TS 28.541 V16.6.0; 5G NRM, NR NRM</w:t>
      </w:r>
    </w:p>
    <w:p w14:paraId="5BA31AB4" w14:textId="77777777" w:rsidR="0051480C" w:rsidRDefault="0051480C" w:rsidP="0051480C">
      <w:pPr>
        <w:pStyle w:val="PL"/>
      </w:pPr>
      <w:r>
        <w:t xml:space="preserve">  url: http://www.3gpp.org/ftp/Specs/archive/28_series/28.541/</w:t>
      </w:r>
    </w:p>
    <w:p w14:paraId="1B44478E" w14:textId="77777777" w:rsidR="0051480C" w:rsidRDefault="0051480C" w:rsidP="0051480C">
      <w:pPr>
        <w:pStyle w:val="PL"/>
      </w:pPr>
      <w:r>
        <w:t>paths: {}</w:t>
      </w:r>
    </w:p>
    <w:p w14:paraId="2579D619" w14:textId="77777777" w:rsidR="0051480C" w:rsidRDefault="0051480C" w:rsidP="0051480C">
      <w:pPr>
        <w:pStyle w:val="PL"/>
      </w:pPr>
      <w:r>
        <w:t>components:</w:t>
      </w:r>
    </w:p>
    <w:p w14:paraId="4E1749CF" w14:textId="77777777" w:rsidR="0051480C" w:rsidRDefault="0051480C" w:rsidP="0051480C">
      <w:pPr>
        <w:pStyle w:val="PL"/>
      </w:pPr>
      <w:r>
        <w:t xml:space="preserve">  schemas:</w:t>
      </w:r>
    </w:p>
    <w:p w14:paraId="6E776409" w14:textId="77777777" w:rsidR="0051480C" w:rsidRDefault="0051480C" w:rsidP="0051480C">
      <w:pPr>
        <w:pStyle w:val="PL"/>
      </w:pPr>
    </w:p>
    <w:p w14:paraId="7545A54D" w14:textId="77777777" w:rsidR="0051480C" w:rsidRDefault="0051480C" w:rsidP="0051480C">
      <w:pPr>
        <w:pStyle w:val="PL"/>
      </w:pPr>
      <w:r>
        <w:t>#-------- Definition of types-----------------------------------------------------</w:t>
      </w:r>
    </w:p>
    <w:p w14:paraId="0BE37AE1" w14:textId="77777777" w:rsidR="0051480C" w:rsidRDefault="0051480C" w:rsidP="0051480C">
      <w:pPr>
        <w:pStyle w:val="PL"/>
      </w:pPr>
    </w:p>
    <w:p w14:paraId="30EDBF9D" w14:textId="77777777" w:rsidR="0051480C" w:rsidRDefault="0051480C" w:rsidP="0051480C">
      <w:pPr>
        <w:pStyle w:val="PL"/>
      </w:pPr>
      <w:r>
        <w:t xml:space="preserve">    GnbId:</w:t>
      </w:r>
    </w:p>
    <w:p w14:paraId="2BDCB484" w14:textId="77777777" w:rsidR="0051480C" w:rsidRDefault="0051480C" w:rsidP="0051480C">
      <w:pPr>
        <w:pStyle w:val="PL"/>
      </w:pPr>
      <w:r>
        <w:t xml:space="preserve">      type: string</w:t>
      </w:r>
    </w:p>
    <w:p w14:paraId="4D05F48F" w14:textId="77777777" w:rsidR="0051480C" w:rsidRDefault="0051480C" w:rsidP="0051480C">
      <w:pPr>
        <w:pStyle w:val="PL"/>
      </w:pPr>
      <w:r>
        <w:t xml:space="preserve">    GnbIdLength:</w:t>
      </w:r>
    </w:p>
    <w:p w14:paraId="7883EC29" w14:textId="77777777" w:rsidR="0051480C" w:rsidRDefault="0051480C" w:rsidP="0051480C">
      <w:pPr>
        <w:pStyle w:val="PL"/>
      </w:pPr>
      <w:r>
        <w:t xml:space="preserve">      type: integer</w:t>
      </w:r>
    </w:p>
    <w:p w14:paraId="7807D568" w14:textId="77777777" w:rsidR="0051480C" w:rsidRDefault="0051480C" w:rsidP="0051480C">
      <w:pPr>
        <w:pStyle w:val="PL"/>
      </w:pPr>
      <w:r>
        <w:t xml:space="preserve">      minimum: 22</w:t>
      </w:r>
    </w:p>
    <w:p w14:paraId="5F92E201" w14:textId="77777777" w:rsidR="0051480C" w:rsidRDefault="0051480C" w:rsidP="0051480C">
      <w:pPr>
        <w:pStyle w:val="PL"/>
      </w:pPr>
      <w:r>
        <w:t xml:space="preserve">      maximum: 32</w:t>
      </w:r>
    </w:p>
    <w:p w14:paraId="20F51782" w14:textId="77777777" w:rsidR="0051480C" w:rsidRDefault="0051480C" w:rsidP="0051480C">
      <w:pPr>
        <w:pStyle w:val="PL"/>
      </w:pPr>
      <w:r>
        <w:t xml:space="preserve">    GnbName:</w:t>
      </w:r>
    </w:p>
    <w:p w14:paraId="75939337" w14:textId="77777777" w:rsidR="0051480C" w:rsidRDefault="0051480C" w:rsidP="0051480C">
      <w:pPr>
        <w:pStyle w:val="PL"/>
      </w:pPr>
      <w:r>
        <w:t xml:space="preserve">      type: string</w:t>
      </w:r>
    </w:p>
    <w:p w14:paraId="39839FA4" w14:textId="77777777" w:rsidR="0051480C" w:rsidRDefault="0051480C" w:rsidP="0051480C">
      <w:pPr>
        <w:pStyle w:val="PL"/>
      </w:pPr>
      <w:r>
        <w:t xml:space="preserve">      maxLength: 150</w:t>
      </w:r>
    </w:p>
    <w:p w14:paraId="09901765" w14:textId="77777777" w:rsidR="0051480C" w:rsidRDefault="0051480C" w:rsidP="0051480C">
      <w:pPr>
        <w:pStyle w:val="PL"/>
      </w:pPr>
      <w:r>
        <w:t xml:space="preserve">    GnbDuId:</w:t>
      </w:r>
    </w:p>
    <w:p w14:paraId="77DE35BC" w14:textId="77777777" w:rsidR="0051480C" w:rsidRDefault="0051480C" w:rsidP="0051480C">
      <w:pPr>
        <w:pStyle w:val="PL"/>
      </w:pPr>
      <w:r>
        <w:t xml:space="preserve">      type: number</w:t>
      </w:r>
    </w:p>
    <w:p w14:paraId="22C06868" w14:textId="77777777" w:rsidR="0051480C" w:rsidRDefault="0051480C" w:rsidP="0051480C">
      <w:pPr>
        <w:pStyle w:val="PL"/>
      </w:pPr>
      <w:r>
        <w:t xml:space="preserve">      minimum: 0</w:t>
      </w:r>
    </w:p>
    <w:p w14:paraId="4A72220A" w14:textId="77777777" w:rsidR="0051480C" w:rsidRDefault="0051480C" w:rsidP="0051480C">
      <w:pPr>
        <w:pStyle w:val="PL"/>
      </w:pPr>
      <w:r>
        <w:t xml:space="preserve">      maximum: 68719476735</w:t>
      </w:r>
    </w:p>
    <w:p w14:paraId="1790C5AF" w14:textId="77777777" w:rsidR="0051480C" w:rsidRDefault="0051480C" w:rsidP="0051480C">
      <w:pPr>
        <w:pStyle w:val="PL"/>
      </w:pPr>
      <w:r>
        <w:t xml:space="preserve">    GnbCuUpId:</w:t>
      </w:r>
    </w:p>
    <w:p w14:paraId="27FC7B34" w14:textId="77777777" w:rsidR="0051480C" w:rsidRDefault="0051480C" w:rsidP="0051480C">
      <w:pPr>
        <w:pStyle w:val="PL"/>
      </w:pPr>
      <w:r>
        <w:t xml:space="preserve">      type: number</w:t>
      </w:r>
    </w:p>
    <w:p w14:paraId="1C0F4F50" w14:textId="77777777" w:rsidR="0051480C" w:rsidRPr="00EC1368" w:rsidRDefault="0051480C" w:rsidP="0051480C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1262663D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63F8F226" w14:textId="77777777" w:rsidR="0051480C" w:rsidRPr="00EC1368" w:rsidRDefault="0051480C" w:rsidP="0051480C">
      <w:pPr>
        <w:pStyle w:val="PL"/>
        <w:rPr>
          <w:lang w:val="de-DE"/>
        </w:rPr>
      </w:pPr>
    </w:p>
    <w:p w14:paraId="606E7A4A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09564499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4D9261A5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03B8DC66" w14:textId="77777777" w:rsidR="0051480C" w:rsidRDefault="0051480C" w:rsidP="0051480C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65EBE648" w14:textId="77777777" w:rsidR="0051480C" w:rsidRDefault="0051480C" w:rsidP="0051480C">
      <w:pPr>
        <w:pStyle w:val="PL"/>
      </w:pPr>
      <w:r>
        <w:t xml:space="preserve">      type: object</w:t>
      </w:r>
    </w:p>
    <w:p w14:paraId="25EE3EF6" w14:textId="77777777" w:rsidR="0051480C" w:rsidRDefault="0051480C" w:rsidP="0051480C">
      <w:pPr>
        <w:pStyle w:val="PL"/>
      </w:pPr>
      <w:r>
        <w:t xml:space="preserve">      properties:</w:t>
      </w:r>
    </w:p>
    <w:p w14:paraId="3FF21EEF" w14:textId="77777777" w:rsidR="0051480C" w:rsidRDefault="0051480C" w:rsidP="0051480C">
      <w:pPr>
        <w:pStyle w:val="PL"/>
      </w:pPr>
      <w:r>
        <w:t xml:space="preserve">        sst:</w:t>
      </w:r>
    </w:p>
    <w:p w14:paraId="4699A02C" w14:textId="77777777" w:rsidR="0051480C" w:rsidRDefault="0051480C" w:rsidP="0051480C">
      <w:pPr>
        <w:pStyle w:val="PL"/>
      </w:pPr>
      <w:r>
        <w:t xml:space="preserve">          $ref: '#/components/schemas/Sst'</w:t>
      </w:r>
    </w:p>
    <w:p w14:paraId="0EA2A0AA" w14:textId="77777777" w:rsidR="0051480C" w:rsidRDefault="0051480C" w:rsidP="0051480C">
      <w:pPr>
        <w:pStyle w:val="PL"/>
      </w:pPr>
      <w:r>
        <w:t xml:space="preserve">        sd:</w:t>
      </w:r>
    </w:p>
    <w:p w14:paraId="0FFA43B9" w14:textId="77777777" w:rsidR="0051480C" w:rsidRDefault="0051480C" w:rsidP="0051480C">
      <w:pPr>
        <w:pStyle w:val="PL"/>
      </w:pPr>
      <w:r>
        <w:t xml:space="preserve">          type: string</w:t>
      </w:r>
    </w:p>
    <w:p w14:paraId="0F04B8E5" w14:textId="77777777" w:rsidR="0051480C" w:rsidRDefault="0051480C" w:rsidP="0051480C">
      <w:pPr>
        <w:pStyle w:val="PL"/>
      </w:pPr>
      <w:r>
        <w:t xml:space="preserve">    SnssaiList:</w:t>
      </w:r>
    </w:p>
    <w:p w14:paraId="4335F4DE" w14:textId="77777777" w:rsidR="0051480C" w:rsidRDefault="0051480C" w:rsidP="0051480C">
      <w:pPr>
        <w:pStyle w:val="PL"/>
      </w:pPr>
      <w:r>
        <w:t xml:space="preserve">      type: array</w:t>
      </w:r>
    </w:p>
    <w:p w14:paraId="07FFD406" w14:textId="77777777" w:rsidR="0051480C" w:rsidRDefault="0051480C" w:rsidP="0051480C">
      <w:pPr>
        <w:pStyle w:val="PL"/>
      </w:pPr>
      <w:r>
        <w:t xml:space="preserve">      items:</w:t>
      </w:r>
    </w:p>
    <w:p w14:paraId="7C75A8D1" w14:textId="77777777" w:rsidR="0051480C" w:rsidRDefault="0051480C" w:rsidP="0051480C">
      <w:pPr>
        <w:pStyle w:val="PL"/>
      </w:pPr>
      <w:r>
        <w:t xml:space="preserve">        $ref: '#/components/schemas/Snssai'</w:t>
      </w:r>
    </w:p>
    <w:p w14:paraId="48DA546F" w14:textId="77777777" w:rsidR="0051480C" w:rsidRDefault="0051480C" w:rsidP="0051480C">
      <w:pPr>
        <w:pStyle w:val="PL"/>
      </w:pPr>
    </w:p>
    <w:p w14:paraId="7AE5FF8F" w14:textId="77777777" w:rsidR="0051480C" w:rsidRDefault="0051480C" w:rsidP="0051480C">
      <w:pPr>
        <w:pStyle w:val="PL"/>
      </w:pPr>
      <w:r>
        <w:t xml:space="preserve">    Mnc:</w:t>
      </w:r>
    </w:p>
    <w:p w14:paraId="648A1DF6" w14:textId="77777777" w:rsidR="0051480C" w:rsidRDefault="0051480C" w:rsidP="0051480C">
      <w:pPr>
        <w:pStyle w:val="PL"/>
      </w:pPr>
      <w:r>
        <w:t xml:space="preserve">      type: string</w:t>
      </w:r>
    </w:p>
    <w:p w14:paraId="21AC60E1" w14:textId="77777777" w:rsidR="0051480C" w:rsidRDefault="0051480C" w:rsidP="0051480C">
      <w:pPr>
        <w:pStyle w:val="PL"/>
      </w:pPr>
      <w:r>
        <w:t xml:space="preserve">      pattern: '[0-9]{3}|[0-9]{2}'</w:t>
      </w:r>
    </w:p>
    <w:p w14:paraId="6D0D4A8A" w14:textId="77777777" w:rsidR="0051480C" w:rsidRDefault="0051480C" w:rsidP="0051480C">
      <w:pPr>
        <w:pStyle w:val="PL"/>
      </w:pPr>
      <w:r>
        <w:lastRenderedPageBreak/>
        <w:t xml:space="preserve">    PlmnId:</w:t>
      </w:r>
    </w:p>
    <w:p w14:paraId="31F16FD1" w14:textId="77777777" w:rsidR="0051480C" w:rsidRDefault="0051480C" w:rsidP="0051480C">
      <w:pPr>
        <w:pStyle w:val="PL"/>
      </w:pPr>
      <w:r>
        <w:t xml:space="preserve">      type: object</w:t>
      </w:r>
    </w:p>
    <w:p w14:paraId="165B7D1F" w14:textId="77777777" w:rsidR="0051480C" w:rsidRDefault="0051480C" w:rsidP="0051480C">
      <w:pPr>
        <w:pStyle w:val="PL"/>
      </w:pPr>
      <w:r>
        <w:t xml:space="preserve">      properties:</w:t>
      </w:r>
    </w:p>
    <w:p w14:paraId="4EDBB9B8" w14:textId="77777777" w:rsidR="0051480C" w:rsidRDefault="0051480C" w:rsidP="0051480C">
      <w:pPr>
        <w:pStyle w:val="PL"/>
      </w:pPr>
      <w:r>
        <w:t xml:space="preserve">        mcc:</w:t>
      </w:r>
    </w:p>
    <w:p w14:paraId="5E70AF2B" w14:textId="77777777" w:rsidR="0051480C" w:rsidRDefault="0051480C" w:rsidP="0051480C">
      <w:pPr>
        <w:pStyle w:val="PL"/>
      </w:pPr>
      <w:r>
        <w:t xml:space="preserve">          $ref: 'genericNrm.yaml#/components/schemas/Mcc'</w:t>
      </w:r>
    </w:p>
    <w:p w14:paraId="23FCF0F8" w14:textId="77777777" w:rsidR="0051480C" w:rsidRDefault="0051480C" w:rsidP="0051480C">
      <w:pPr>
        <w:pStyle w:val="PL"/>
      </w:pPr>
      <w:r>
        <w:t xml:space="preserve">        mnc:</w:t>
      </w:r>
    </w:p>
    <w:p w14:paraId="39B52699" w14:textId="77777777" w:rsidR="0051480C" w:rsidRDefault="0051480C" w:rsidP="0051480C">
      <w:pPr>
        <w:pStyle w:val="PL"/>
      </w:pPr>
      <w:r>
        <w:t xml:space="preserve">          $ref: '#/components/schemas/Mnc'</w:t>
      </w:r>
    </w:p>
    <w:p w14:paraId="75968083" w14:textId="77777777" w:rsidR="0051480C" w:rsidRDefault="0051480C" w:rsidP="0051480C">
      <w:pPr>
        <w:pStyle w:val="PL"/>
      </w:pPr>
      <w:r>
        <w:t xml:space="preserve">    PlmnIdList:</w:t>
      </w:r>
    </w:p>
    <w:p w14:paraId="29CD25FD" w14:textId="77777777" w:rsidR="0051480C" w:rsidRDefault="0051480C" w:rsidP="0051480C">
      <w:pPr>
        <w:pStyle w:val="PL"/>
      </w:pPr>
      <w:r>
        <w:t xml:space="preserve">      type: array</w:t>
      </w:r>
    </w:p>
    <w:p w14:paraId="3E373340" w14:textId="77777777" w:rsidR="0051480C" w:rsidRDefault="0051480C" w:rsidP="0051480C">
      <w:pPr>
        <w:pStyle w:val="PL"/>
      </w:pPr>
      <w:r>
        <w:t xml:space="preserve">      items:</w:t>
      </w:r>
    </w:p>
    <w:p w14:paraId="66B5FE02" w14:textId="77777777" w:rsidR="0051480C" w:rsidRDefault="0051480C" w:rsidP="0051480C">
      <w:pPr>
        <w:pStyle w:val="PL"/>
      </w:pPr>
      <w:r>
        <w:t xml:space="preserve">        $ref: '#/components/schemas/PlmnId'</w:t>
      </w:r>
    </w:p>
    <w:p w14:paraId="6EDE71CF" w14:textId="77777777" w:rsidR="0051480C" w:rsidRDefault="0051480C" w:rsidP="0051480C">
      <w:pPr>
        <w:pStyle w:val="PL"/>
      </w:pPr>
      <w:r>
        <w:t xml:space="preserve">    PlmnInfo:</w:t>
      </w:r>
    </w:p>
    <w:p w14:paraId="66C0FF4B" w14:textId="77777777" w:rsidR="0051480C" w:rsidRDefault="0051480C" w:rsidP="0051480C">
      <w:pPr>
        <w:pStyle w:val="PL"/>
      </w:pPr>
      <w:r>
        <w:t xml:space="preserve">      type: object</w:t>
      </w:r>
    </w:p>
    <w:p w14:paraId="150ECC12" w14:textId="77777777" w:rsidR="0051480C" w:rsidRDefault="0051480C" w:rsidP="0051480C">
      <w:pPr>
        <w:pStyle w:val="PL"/>
      </w:pPr>
      <w:r>
        <w:t xml:space="preserve">      properties:</w:t>
      </w:r>
    </w:p>
    <w:p w14:paraId="73B7909F" w14:textId="77777777" w:rsidR="0051480C" w:rsidRDefault="0051480C" w:rsidP="0051480C">
      <w:pPr>
        <w:pStyle w:val="PL"/>
      </w:pPr>
      <w:r>
        <w:t xml:space="preserve">        plmnId":</w:t>
      </w:r>
    </w:p>
    <w:p w14:paraId="64342BE8" w14:textId="77777777" w:rsidR="0051480C" w:rsidRDefault="0051480C" w:rsidP="0051480C">
      <w:pPr>
        <w:pStyle w:val="PL"/>
      </w:pPr>
      <w:r>
        <w:t xml:space="preserve">          $ref: '#/components/schemas/PlmnId'</w:t>
      </w:r>
    </w:p>
    <w:p w14:paraId="40853EC5" w14:textId="77777777" w:rsidR="0051480C" w:rsidRDefault="0051480C" w:rsidP="0051480C">
      <w:pPr>
        <w:pStyle w:val="PL"/>
      </w:pPr>
      <w:r>
        <w:t xml:space="preserve">        snssai:</w:t>
      </w:r>
    </w:p>
    <w:p w14:paraId="52C5DD16" w14:textId="77777777" w:rsidR="0051480C" w:rsidRDefault="0051480C" w:rsidP="0051480C">
      <w:pPr>
        <w:pStyle w:val="PL"/>
      </w:pPr>
      <w:r>
        <w:t xml:space="preserve">          $ref: '#/components/schemas/Snssai'</w:t>
      </w:r>
    </w:p>
    <w:p w14:paraId="0BBF86D0" w14:textId="77777777" w:rsidR="0051480C" w:rsidRDefault="0051480C" w:rsidP="0051480C">
      <w:pPr>
        <w:pStyle w:val="PL"/>
      </w:pPr>
      <w:r>
        <w:t xml:space="preserve">    PlmnInfoList:</w:t>
      </w:r>
    </w:p>
    <w:p w14:paraId="4DA389AA" w14:textId="77777777" w:rsidR="0051480C" w:rsidRDefault="0051480C" w:rsidP="0051480C">
      <w:pPr>
        <w:pStyle w:val="PL"/>
      </w:pPr>
      <w:r>
        <w:t xml:space="preserve">      type: array</w:t>
      </w:r>
    </w:p>
    <w:p w14:paraId="15E53021" w14:textId="77777777" w:rsidR="0051480C" w:rsidRDefault="0051480C" w:rsidP="0051480C">
      <w:pPr>
        <w:pStyle w:val="PL"/>
      </w:pPr>
      <w:r>
        <w:t xml:space="preserve">      items:</w:t>
      </w:r>
    </w:p>
    <w:p w14:paraId="14740EA6" w14:textId="77777777" w:rsidR="0051480C" w:rsidRDefault="0051480C" w:rsidP="0051480C">
      <w:pPr>
        <w:pStyle w:val="PL"/>
      </w:pPr>
      <w:r>
        <w:t xml:space="preserve">        $ref: '#/components/schemas/PlmnInfo'</w:t>
      </w:r>
    </w:p>
    <w:p w14:paraId="4362B3AC" w14:textId="77777777" w:rsidR="0051480C" w:rsidRDefault="0051480C" w:rsidP="0051480C">
      <w:pPr>
        <w:pStyle w:val="PL"/>
      </w:pPr>
      <w:r>
        <w:t xml:space="preserve">    GGnbId:</w:t>
      </w:r>
    </w:p>
    <w:p w14:paraId="3C939E42" w14:textId="77777777" w:rsidR="0051480C" w:rsidRDefault="0051480C" w:rsidP="0051480C">
      <w:pPr>
        <w:pStyle w:val="PL"/>
      </w:pPr>
      <w:r>
        <w:t xml:space="preserve">        type: string</w:t>
      </w:r>
    </w:p>
    <w:p w14:paraId="062B1C7A" w14:textId="77777777" w:rsidR="0051480C" w:rsidRDefault="0051480C" w:rsidP="0051480C">
      <w:pPr>
        <w:pStyle w:val="PL"/>
      </w:pPr>
      <w:r>
        <w:t xml:space="preserve">        pattern: '^[0-9]{3}[0-9]{2,3}-(22|23|24|25|26|27|28|29|30|31|32)-[0-9]{1,10}'</w:t>
      </w:r>
    </w:p>
    <w:p w14:paraId="3EF02746" w14:textId="77777777" w:rsidR="0051480C" w:rsidRDefault="0051480C" w:rsidP="0051480C">
      <w:pPr>
        <w:pStyle w:val="PL"/>
      </w:pPr>
      <w:r>
        <w:t xml:space="preserve">    GEnbId:</w:t>
      </w:r>
    </w:p>
    <w:p w14:paraId="1E1F6FB0" w14:textId="77777777" w:rsidR="0051480C" w:rsidRDefault="0051480C" w:rsidP="0051480C">
      <w:pPr>
        <w:pStyle w:val="PL"/>
      </w:pPr>
      <w:r>
        <w:t xml:space="preserve">        type: string</w:t>
      </w:r>
    </w:p>
    <w:p w14:paraId="370C82D0" w14:textId="77777777" w:rsidR="0051480C" w:rsidRDefault="0051480C" w:rsidP="0051480C">
      <w:pPr>
        <w:pStyle w:val="PL"/>
      </w:pPr>
      <w:r>
        <w:t xml:space="preserve">        pattern: '^[0-9]{3}[0-9]{2,3}-(18|20|21|22)-[0-9]{1,7}'</w:t>
      </w:r>
    </w:p>
    <w:p w14:paraId="7603312A" w14:textId="77777777" w:rsidR="0051480C" w:rsidRDefault="0051480C" w:rsidP="0051480C">
      <w:pPr>
        <w:pStyle w:val="PL"/>
      </w:pPr>
    </w:p>
    <w:p w14:paraId="7381FCA9" w14:textId="77777777" w:rsidR="0051480C" w:rsidRDefault="0051480C" w:rsidP="0051480C">
      <w:pPr>
        <w:pStyle w:val="PL"/>
      </w:pPr>
      <w:r>
        <w:t xml:space="preserve">    GGnbIdList:</w:t>
      </w:r>
    </w:p>
    <w:p w14:paraId="5CC6C884" w14:textId="77777777" w:rsidR="0051480C" w:rsidRDefault="0051480C" w:rsidP="0051480C">
      <w:pPr>
        <w:pStyle w:val="PL"/>
      </w:pPr>
      <w:r>
        <w:t xml:space="preserve">        type: array</w:t>
      </w:r>
    </w:p>
    <w:p w14:paraId="51076A29" w14:textId="77777777" w:rsidR="0051480C" w:rsidRDefault="0051480C" w:rsidP="0051480C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24808A8D" w14:textId="77777777" w:rsidR="0051480C" w:rsidRDefault="0051480C" w:rsidP="0051480C">
      <w:pPr>
        <w:pStyle w:val="PL"/>
      </w:pPr>
    </w:p>
    <w:p w14:paraId="72500D06" w14:textId="77777777" w:rsidR="0051480C" w:rsidRDefault="0051480C" w:rsidP="0051480C">
      <w:pPr>
        <w:pStyle w:val="PL"/>
      </w:pPr>
      <w:r>
        <w:t xml:space="preserve">    GEnbIdList:</w:t>
      </w:r>
    </w:p>
    <w:p w14:paraId="04109C2A" w14:textId="77777777" w:rsidR="0051480C" w:rsidRDefault="0051480C" w:rsidP="0051480C">
      <w:pPr>
        <w:pStyle w:val="PL"/>
      </w:pPr>
      <w:r>
        <w:t xml:space="preserve">        type: array</w:t>
      </w:r>
    </w:p>
    <w:p w14:paraId="0C43A9D7" w14:textId="77777777" w:rsidR="0051480C" w:rsidRDefault="0051480C" w:rsidP="0051480C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1AD74186" w14:textId="77777777" w:rsidR="0051480C" w:rsidRDefault="0051480C" w:rsidP="0051480C">
      <w:pPr>
        <w:pStyle w:val="PL"/>
      </w:pPr>
    </w:p>
    <w:p w14:paraId="4EF96FCB" w14:textId="77777777" w:rsidR="0051480C" w:rsidRPr="00EC1368" w:rsidRDefault="0051480C" w:rsidP="0051480C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5242AED7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633A3DC1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4C5FF22C" w14:textId="77777777" w:rsidR="0051480C" w:rsidRPr="00EC1368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17DA72C1" w14:textId="77777777" w:rsidR="0051480C" w:rsidRPr="008E6D39" w:rsidRDefault="0051480C" w:rsidP="0051480C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327117C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37A8FF1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694EBCC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CAC99E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497E4B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622E1F1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1E6C853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443E3A4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224DDC2E" w14:textId="77777777" w:rsidR="0051480C" w:rsidRPr="008E6D39" w:rsidRDefault="0051480C" w:rsidP="0051480C">
      <w:pPr>
        <w:pStyle w:val="PL"/>
        <w:rPr>
          <w:lang w:val="de-DE"/>
        </w:rPr>
      </w:pPr>
    </w:p>
    <w:p w14:paraId="2004A143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6CAB44EE" w14:textId="77777777" w:rsidR="0051480C" w:rsidRDefault="0051480C" w:rsidP="0051480C">
      <w:pPr>
        <w:pStyle w:val="PL"/>
      </w:pPr>
      <w:r>
        <w:t xml:space="preserve">      type: object</w:t>
      </w:r>
    </w:p>
    <w:p w14:paraId="01804425" w14:textId="77777777" w:rsidR="0051480C" w:rsidRDefault="0051480C" w:rsidP="0051480C">
      <w:pPr>
        <w:pStyle w:val="PL"/>
      </w:pPr>
      <w:r>
        <w:t xml:space="preserve">      properties:</w:t>
      </w:r>
    </w:p>
    <w:p w14:paraId="30C2DF4A" w14:textId="77777777" w:rsidR="0051480C" w:rsidRDefault="0051480C" w:rsidP="0051480C">
      <w:pPr>
        <w:pStyle w:val="PL"/>
      </w:pPr>
      <w:r>
        <w:t xml:space="preserve">        gnbId:</w:t>
      </w:r>
    </w:p>
    <w:p w14:paraId="3EFCD4EE" w14:textId="77777777" w:rsidR="0051480C" w:rsidRDefault="0051480C" w:rsidP="0051480C">
      <w:pPr>
        <w:pStyle w:val="PL"/>
      </w:pPr>
      <w:r>
        <w:t xml:space="preserve">          $ref: '#/components/schemas/GnbId'</w:t>
      </w:r>
    </w:p>
    <w:p w14:paraId="0481728A" w14:textId="77777777" w:rsidR="0051480C" w:rsidRPr="008E6D39" w:rsidRDefault="0051480C" w:rsidP="0051480C">
      <w:pPr>
        <w:pStyle w:val="PL"/>
      </w:pPr>
      <w:r>
        <w:t xml:space="preserve">        </w:t>
      </w:r>
      <w:r w:rsidRPr="008E6D39">
        <w:t>tai:</w:t>
      </w:r>
    </w:p>
    <w:p w14:paraId="7513B940" w14:textId="77777777" w:rsidR="0051480C" w:rsidRPr="008E6D39" w:rsidRDefault="0051480C" w:rsidP="0051480C">
      <w:pPr>
        <w:pStyle w:val="PL"/>
      </w:pPr>
      <w:r w:rsidRPr="008E6D39">
        <w:t xml:space="preserve">          $ref: "#/components/schemas/Tai"</w:t>
      </w:r>
    </w:p>
    <w:p w14:paraId="10B6B108" w14:textId="77777777" w:rsidR="0051480C" w:rsidRDefault="0051480C" w:rsidP="0051480C">
      <w:pPr>
        <w:pStyle w:val="PL"/>
      </w:pPr>
      <w:r w:rsidRPr="008E6D39">
        <w:t xml:space="preserve">    </w:t>
      </w:r>
      <w:r>
        <w:t>MappingSetIDBackhaulAddress:</w:t>
      </w:r>
    </w:p>
    <w:p w14:paraId="4BB23F38" w14:textId="77777777" w:rsidR="0051480C" w:rsidRDefault="0051480C" w:rsidP="0051480C">
      <w:pPr>
        <w:pStyle w:val="PL"/>
      </w:pPr>
      <w:r>
        <w:t xml:space="preserve">      type: object</w:t>
      </w:r>
    </w:p>
    <w:p w14:paraId="103033D8" w14:textId="77777777" w:rsidR="0051480C" w:rsidRDefault="0051480C" w:rsidP="0051480C">
      <w:pPr>
        <w:pStyle w:val="PL"/>
      </w:pPr>
      <w:r>
        <w:t xml:space="preserve">      properties:</w:t>
      </w:r>
    </w:p>
    <w:p w14:paraId="2441998C" w14:textId="77777777" w:rsidR="0051480C" w:rsidRDefault="0051480C" w:rsidP="0051480C">
      <w:pPr>
        <w:pStyle w:val="PL"/>
      </w:pPr>
      <w:r>
        <w:t xml:space="preserve">        setID:</w:t>
      </w:r>
    </w:p>
    <w:p w14:paraId="03AC4C8E" w14:textId="77777777" w:rsidR="0051480C" w:rsidRDefault="0051480C" w:rsidP="0051480C">
      <w:pPr>
        <w:pStyle w:val="PL"/>
      </w:pPr>
      <w:r>
        <w:t xml:space="preserve">          type: integer</w:t>
      </w:r>
    </w:p>
    <w:p w14:paraId="04019C03" w14:textId="77777777" w:rsidR="0051480C" w:rsidRDefault="0051480C" w:rsidP="0051480C">
      <w:pPr>
        <w:pStyle w:val="PL"/>
      </w:pPr>
      <w:r>
        <w:t xml:space="preserve">        backhaulAddress:</w:t>
      </w:r>
    </w:p>
    <w:p w14:paraId="4CCAC9F3" w14:textId="77777777" w:rsidR="0051480C" w:rsidRDefault="0051480C" w:rsidP="0051480C">
      <w:pPr>
        <w:pStyle w:val="PL"/>
      </w:pPr>
      <w:r>
        <w:t xml:space="preserve">          $ref: '#/components/schemas/BackhaulAddress'</w:t>
      </w:r>
    </w:p>
    <w:p w14:paraId="1AB2453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44165C4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8DF991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501CEA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161530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DBA16A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0703842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CF14ED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406B62C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2BA4F9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08CADD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FF53A4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  </w:t>
      </w:r>
      <w:r>
        <w:t>type: integer</w:t>
      </w:r>
    </w:p>
    <w:p w14:paraId="5DC9089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045C349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0598E1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66AD0C6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7C0C10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8B9F09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04F18B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2574BC4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0A6739C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52015D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2AF248F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BE7367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020D57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66AACB9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4152308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091BC957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0A07C77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677C67F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2AAE387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78B9FC9B" w14:textId="77777777" w:rsidR="0051480C" w:rsidRPr="006804DC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121CC76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751ADFC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307F74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3A6A0A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A6D3D0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BCABE4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BF3C03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1216D2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7A641D3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DC0E65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C50D76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6463FE0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B163A0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4EBDCBD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2416C6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02E8132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C332B9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21CF03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5B38581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B97D8E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B68BD08" w14:textId="77777777" w:rsidR="0051480C" w:rsidRDefault="0051480C" w:rsidP="0051480C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C28AEB3" w14:textId="77777777" w:rsidR="0051480C" w:rsidRDefault="0051480C" w:rsidP="0051480C">
      <w:pPr>
        <w:pStyle w:val="PL"/>
      </w:pPr>
    </w:p>
    <w:p w14:paraId="6FC2FE3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269F611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4B5D8D5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F0453D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4410538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160B99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36BC5FAC" w14:textId="77777777" w:rsidR="0051480C" w:rsidRDefault="0051480C" w:rsidP="0051480C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3AF1B74" w14:textId="77777777" w:rsidR="0051480C" w:rsidRDefault="0051480C" w:rsidP="0051480C">
      <w:pPr>
        <w:pStyle w:val="PL"/>
      </w:pPr>
    </w:p>
    <w:p w14:paraId="1FBD266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3677219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1350BEC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BB49E9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7B357BD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DDDF28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56AD0645" w14:textId="77777777" w:rsidR="0051480C" w:rsidRPr="00303177" w:rsidRDefault="0051480C" w:rsidP="0051480C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46D662E0" w14:textId="77777777" w:rsidR="0051480C" w:rsidRPr="00303177" w:rsidRDefault="0051480C" w:rsidP="0051480C">
      <w:pPr>
        <w:pStyle w:val="PL"/>
        <w:rPr>
          <w:lang w:val="de-DE"/>
        </w:rPr>
      </w:pPr>
    </w:p>
    <w:p w14:paraId="299C151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63E2453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A86F0E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5D3B8A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46600BD4" w14:textId="77777777" w:rsidR="0051480C" w:rsidRPr="00303177" w:rsidRDefault="0051480C" w:rsidP="0051480C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6DB29516" w14:textId="77777777" w:rsidR="0051480C" w:rsidRPr="00303177" w:rsidRDefault="0051480C" w:rsidP="0051480C">
      <w:pPr>
        <w:pStyle w:val="PL"/>
        <w:rPr>
          <w:lang w:val="de-DE"/>
        </w:rPr>
      </w:pPr>
    </w:p>
    <w:p w14:paraId="770E5B5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7CD3C7B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3A0A11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451272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5857F2A9" w14:textId="77777777" w:rsidR="0051480C" w:rsidRPr="00303177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41052206" w14:textId="77777777" w:rsidR="0051480C" w:rsidRPr="008E6D39" w:rsidRDefault="0051480C" w:rsidP="0051480C">
      <w:pPr>
        <w:pStyle w:val="PL"/>
        <w:rPr>
          <w:lang w:val="de-DE"/>
        </w:rPr>
      </w:pPr>
    </w:p>
    <w:p w14:paraId="7CF717D8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2E5AA73D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66CEAD0B" w14:textId="77777777" w:rsidR="0051480C" w:rsidRPr="00303177" w:rsidRDefault="0051480C" w:rsidP="0051480C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21D16FB1" w14:textId="77777777" w:rsidR="0051480C" w:rsidRDefault="0051480C" w:rsidP="0051480C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7AB693F7" w14:textId="77777777" w:rsidR="0051480C" w:rsidRDefault="0051480C" w:rsidP="0051480C">
      <w:pPr>
        <w:pStyle w:val="PL"/>
      </w:pPr>
    </w:p>
    <w:p w14:paraId="4957738D" w14:textId="77777777" w:rsidR="0051480C" w:rsidRDefault="0051480C" w:rsidP="0051480C">
      <w:pPr>
        <w:pStyle w:val="PL"/>
      </w:pPr>
      <w:r>
        <w:t xml:space="preserve">    MinimumTimeBetweenHoTriggerChange:</w:t>
      </w:r>
    </w:p>
    <w:p w14:paraId="3AF8B5C6" w14:textId="77777777" w:rsidR="0051480C" w:rsidRDefault="0051480C" w:rsidP="0051480C">
      <w:pPr>
        <w:pStyle w:val="PL"/>
      </w:pPr>
      <w:r>
        <w:t xml:space="preserve">      type: integer</w:t>
      </w:r>
    </w:p>
    <w:p w14:paraId="726246B1" w14:textId="77777777" w:rsidR="0051480C" w:rsidRDefault="0051480C" w:rsidP="0051480C">
      <w:pPr>
        <w:pStyle w:val="PL"/>
      </w:pPr>
      <w:r>
        <w:lastRenderedPageBreak/>
        <w:t xml:space="preserve">      minimum: 0</w:t>
      </w:r>
    </w:p>
    <w:p w14:paraId="3F3EE55E" w14:textId="77777777" w:rsidR="0051480C" w:rsidRDefault="0051480C" w:rsidP="0051480C">
      <w:pPr>
        <w:pStyle w:val="PL"/>
      </w:pPr>
      <w:r>
        <w:t xml:space="preserve">      maximum: 604800</w:t>
      </w:r>
    </w:p>
    <w:p w14:paraId="6AF224BB" w14:textId="77777777" w:rsidR="0051480C" w:rsidRDefault="0051480C" w:rsidP="0051480C">
      <w:pPr>
        <w:pStyle w:val="PL"/>
      </w:pPr>
    </w:p>
    <w:p w14:paraId="6678151D" w14:textId="77777777" w:rsidR="0051480C" w:rsidRDefault="0051480C" w:rsidP="0051480C">
      <w:pPr>
        <w:pStyle w:val="PL"/>
      </w:pPr>
      <w:r>
        <w:t xml:space="preserve">    TstoreUEcntxt:</w:t>
      </w:r>
    </w:p>
    <w:p w14:paraId="27CEEB0E" w14:textId="77777777" w:rsidR="0051480C" w:rsidRDefault="0051480C" w:rsidP="0051480C">
      <w:pPr>
        <w:pStyle w:val="PL"/>
      </w:pPr>
      <w:r>
        <w:t xml:space="preserve">      type: integer</w:t>
      </w:r>
    </w:p>
    <w:p w14:paraId="481C32AE" w14:textId="77777777" w:rsidR="0051480C" w:rsidRDefault="0051480C" w:rsidP="0051480C">
      <w:pPr>
        <w:pStyle w:val="PL"/>
      </w:pPr>
      <w:r>
        <w:t xml:space="preserve">      minimum: 0</w:t>
      </w:r>
    </w:p>
    <w:p w14:paraId="7CD118B2" w14:textId="77777777" w:rsidR="0051480C" w:rsidRDefault="0051480C" w:rsidP="0051480C">
      <w:pPr>
        <w:pStyle w:val="PL"/>
      </w:pPr>
      <w:r>
        <w:t xml:space="preserve">      maximum: 1023</w:t>
      </w:r>
    </w:p>
    <w:p w14:paraId="7CAD5C8C" w14:textId="77777777" w:rsidR="0051480C" w:rsidRDefault="0051480C" w:rsidP="0051480C">
      <w:pPr>
        <w:pStyle w:val="PL"/>
      </w:pPr>
    </w:p>
    <w:p w14:paraId="21C458AD" w14:textId="77777777" w:rsidR="0051480C" w:rsidRDefault="0051480C" w:rsidP="0051480C">
      <w:pPr>
        <w:pStyle w:val="PL"/>
      </w:pPr>
      <w:r>
        <w:t xml:space="preserve">    CellState:</w:t>
      </w:r>
    </w:p>
    <w:p w14:paraId="048ABB65" w14:textId="77777777" w:rsidR="0051480C" w:rsidRDefault="0051480C" w:rsidP="0051480C">
      <w:pPr>
        <w:pStyle w:val="PL"/>
      </w:pPr>
      <w:r>
        <w:t xml:space="preserve">      type: string</w:t>
      </w:r>
    </w:p>
    <w:p w14:paraId="5943BD4C" w14:textId="77777777" w:rsidR="0051480C" w:rsidRDefault="0051480C" w:rsidP="0051480C">
      <w:pPr>
        <w:pStyle w:val="PL"/>
      </w:pPr>
      <w:r>
        <w:t xml:space="preserve">      enum:</w:t>
      </w:r>
    </w:p>
    <w:p w14:paraId="16C201E0" w14:textId="77777777" w:rsidR="0051480C" w:rsidRDefault="0051480C" w:rsidP="0051480C">
      <w:pPr>
        <w:pStyle w:val="PL"/>
      </w:pPr>
      <w:r>
        <w:t xml:space="preserve">        - IDLE</w:t>
      </w:r>
    </w:p>
    <w:p w14:paraId="2BCEAC1E" w14:textId="77777777" w:rsidR="0051480C" w:rsidRDefault="0051480C" w:rsidP="0051480C">
      <w:pPr>
        <w:pStyle w:val="PL"/>
      </w:pPr>
      <w:r>
        <w:t xml:space="preserve">        - INACTIVE</w:t>
      </w:r>
    </w:p>
    <w:p w14:paraId="32ADC827" w14:textId="77777777" w:rsidR="0051480C" w:rsidRDefault="0051480C" w:rsidP="0051480C">
      <w:pPr>
        <w:pStyle w:val="PL"/>
      </w:pPr>
      <w:r>
        <w:t xml:space="preserve">        - ACTIVE</w:t>
      </w:r>
    </w:p>
    <w:p w14:paraId="4FE43E0F" w14:textId="77777777" w:rsidR="0051480C" w:rsidRDefault="0051480C" w:rsidP="0051480C">
      <w:pPr>
        <w:pStyle w:val="PL"/>
      </w:pPr>
      <w:r>
        <w:t xml:space="preserve">    CyclicPrefix:</w:t>
      </w:r>
    </w:p>
    <w:p w14:paraId="022DA0A4" w14:textId="77777777" w:rsidR="0051480C" w:rsidRDefault="0051480C" w:rsidP="0051480C">
      <w:pPr>
        <w:pStyle w:val="PL"/>
      </w:pPr>
      <w:r>
        <w:t xml:space="preserve">      type: string</w:t>
      </w:r>
    </w:p>
    <w:p w14:paraId="2B78693A" w14:textId="77777777" w:rsidR="0051480C" w:rsidRDefault="0051480C" w:rsidP="0051480C">
      <w:pPr>
        <w:pStyle w:val="PL"/>
      </w:pPr>
      <w:r>
        <w:t xml:space="preserve">      enum:</w:t>
      </w:r>
    </w:p>
    <w:p w14:paraId="4569B202" w14:textId="77777777" w:rsidR="0051480C" w:rsidRDefault="0051480C" w:rsidP="0051480C">
      <w:pPr>
        <w:pStyle w:val="PL"/>
      </w:pPr>
      <w:r>
        <w:t xml:space="preserve">        - '15'</w:t>
      </w:r>
    </w:p>
    <w:p w14:paraId="02DEE2B4" w14:textId="77777777" w:rsidR="0051480C" w:rsidRDefault="0051480C" w:rsidP="0051480C">
      <w:pPr>
        <w:pStyle w:val="PL"/>
      </w:pPr>
      <w:r>
        <w:t xml:space="preserve">        - '30'</w:t>
      </w:r>
    </w:p>
    <w:p w14:paraId="3BABBD0D" w14:textId="77777777" w:rsidR="0051480C" w:rsidRDefault="0051480C" w:rsidP="0051480C">
      <w:pPr>
        <w:pStyle w:val="PL"/>
      </w:pPr>
      <w:r>
        <w:t xml:space="preserve">        - '60'</w:t>
      </w:r>
    </w:p>
    <w:p w14:paraId="46807544" w14:textId="77777777" w:rsidR="0051480C" w:rsidRDefault="0051480C" w:rsidP="0051480C">
      <w:pPr>
        <w:pStyle w:val="PL"/>
      </w:pPr>
      <w:r>
        <w:t xml:space="preserve">        - '120'</w:t>
      </w:r>
    </w:p>
    <w:p w14:paraId="491F7E81" w14:textId="77777777" w:rsidR="0051480C" w:rsidRDefault="0051480C" w:rsidP="0051480C">
      <w:pPr>
        <w:pStyle w:val="PL"/>
      </w:pPr>
      <w:r>
        <w:t xml:space="preserve">    TxDirection:</w:t>
      </w:r>
    </w:p>
    <w:p w14:paraId="5844FBAB" w14:textId="77777777" w:rsidR="0051480C" w:rsidRDefault="0051480C" w:rsidP="0051480C">
      <w:pPr>
        <w:pStyle w:val="PL"/>
      </w:pPr>
      <w:r>
        <w:t xml:space="preserve">      type: string</w:t>
      </w:r>
    </w:p>
    <w:p w14:paraId="6977C308" w14:textId="77777777" w:rsidR="0051480C" w:rsidRDefault="0051480C" w:rsidP="0051480C">
      <w:pPr>
        <w:pStyle w:val="PL"/>
      </w:pPr>
      <w:r>
        <w:t xml:space="preserve">      enum:</w:t>
      </w:r>
    </w:p>
    <w:p w14:paraId="32820A09" w14:textId="77777777" w:rsidR="0051480C" w:rsidRDefault="0051480C" w:rsidP="0051480C">
      <w:pPr>
        <w:pStyle w:val="PL"/>
      </w:pPr>
      <w:r>
        <w:t xml:space="preserve">        - DL</w:t>
      </w:r>
    </w:p>
    <w:p w14:paraId="41C7C5F9" w14:textId="77777777" w:rsidR="0051480C" w:rsidRDefault="0051480C" w:rsidP="0051480C">
      <w:pPr>
        <w:pStyle w:val="PL"/>
      </w:pPr>
      <w:r>
        <w:t xml:space="preserve">        - UL</w:t>
      </w:r>
    </w:p>
    <w:p w14:paraId="2802BEF8" w14:textId="77777777" w:rsidR="0051480C" w:rsidRDefault="0051480C" w:rsidP="0051480C">
      <w:pPr>
        <w:pStyle w:val="PL"/>
      </w:pPr>
      <w:r>
        <w:t xml:space="preserve">        - DL and UL</w:t>
      </w:r>
    </w:p>
    <w:p w14:paraId="0C64FDF3" w14:textId="77777777" w:rsidR="0051480C" w:rsidRDefault="0051480C" w:rsidP="0051480C">
      <w:pPr>
        <w:pStyle w:val="PL"/>
      </w:pPr>
      <w:r>
        <w:t xml:space="preserve">    BwpContext:</w:t>
      </w:r>
    </w:p>
    <w:p w14:paraId="196EFC31" w14:textId="77777777" w:rsidR="0051480C" w:rsidRDefault="0051480C" w:rsidP="0051480C">
      <w:pPr>
        <w:pStyle w:val="PL"/>
      </w:pPr>
      <w:r>
        <w:t xml:space="preserve">      type: string</w:t>
      </w:r>
    </w:p>
    <w:p w14:paraId="51CD9E05" w14:textId="77777777" w:rsidR="0051480C" w:rsidRDefault="0051480C" w:rsidP="0051480C">
      <w:pPr>
        <w:pStyle w:val="PL"/>
      </w:pPr>
      <w:r>
        <w:t xml:space="preserve">      enum:</w:t>
      </w:r>
    </w:p>
    <w:p w14:paraId="583404D3" w14:textId="77777777" w:rsidR="0051480C" w:rsidRDefault="0051480C" w:rsidP="0051480C">
      <w:pPr>
        <w:pStyle w:val="PL"/>
      </w:pPr>
      <w:r>
        <w:t xml:space="preserve">        - DL</w:t>
      </w:r>
    </w:p>
    <w:p w14:paraId="5EA9F8C7" w14:textId="77777777" w:rsidR="0051480C" w:rsidRDefault="0051480C" w:rsidP="0051480C">
      <w:pPr>
        <w:pStyle w:val="PL"/>
      </w:pPr>
      <w:r>
        <w:t xml:space="preserve">        - UL</w:t>
      </w:r>
    </w:p>
    <w:p w14:paraId="39B9DA3D" w14:textId="77777777" w:rsidR="0051480C" w:rsidRDefault="0051480C" w:rsidP="0051480C">
      <w:pPr>
        <w:pStyle w:val="PL"/>
      </w:pPr>
      <w:r>
        <w:t xml:space="preserve">        - SUL</w:t>
      </w:r>
    </w:p>
    <w:p w14:paraId="29F617E0" w14:textId="77777777" w:rsidR="0051480C" w:rsidRDefault="0051480C" w:rsidP="0051480C">
      <w:pPr>
        <w:pStyle w:val="PL"/>
      </w:pPr>
      <w:r>
        <w:t xml:space="preserve">    IsInitialBwp:</w:t>
      </w:r>
    </w:p>
    <w:p w14:paraId="60FEAB50" w14:textId="77777777" w:rsidR="0051480C" w:rsidRDefault="0051480C" w:rsidP="0051480C">
      <w:pPr>
        <w:pStyle w:val="PL"/>
      </w:pPr>
      <w:r>
        <w:t xml:space="preserve">      type: string</w:t>
      </w:r>
    </w:p>
    <w:p w14:paraId="24FF0C15" w14:textId="77777777" w:rsidR="0051480C" w:rsidRDefault="0051480C" w:rsidP="0051480C">
      <w:pPr>
        <w:pStyle w:val="PL"/>
      </w:pPr>
      <w:r>
        <w:t xml:space="preserve">      enum:</w:t>
      </w:r>
    </w:p>
    <w:p w14:paraId="677F4A4F" w14:textId="77777777" w:rsidR="0051480C" w:rsidRDefault="0051480C" w:rsidP="0051480C">
      <w:pPr>
        <w:pStyle w:val="PL"/>
      </w:pPr>
      <w:r>
        <w:t xml:space="preserve">        - INITIAL</w:t>
      </w:r>
    </w:p>
    <w:p w14:paraId="195299E2" w14:textId="77777777" w:rsidR="0051480C" w:rsidRDefault="0051480C" w:rsidP="0051480C">
      <w:pPr>
        <w:pStyle w:val="PL"/>
      </w:pPr>
      <w:r>
        <w:t xml:space="preserve">        - OTHER</w:t>
      </w:r>
    </w:p>
    <w:p w14:paraId="10E63D22" w14:textId="77777777" w:rsidR="0051480C" w:rsidRDefault="0051480C" w:rsidP="0051480C">
      <w:pPr>
        <w:pStyle w:val="PL"/>
      </w:pPr>
      <w:r>
        <w:t xml:space="preserve">        - SUL</w:t>
      </w:r>
    </w:p>
    <w:p w14:paraId="6BC40682" w14:textId="77777777" w:rsidR="0051480C" w:rsidRDefault="0051480C" w:rsidP="0051480C">
      <w:pPr>
        <w:pStyle w:val="PL"/>
      </w:pPr>
      <w:r>
        <w:t xml:space="preserve">    QuotaType:</w:t>
      </w:r>
    </w:p>
    <w:p w14:paraId="5A3A9C2A" w14:textId="77777777" w:rsidR="0051480C" w:rsidRDefault="0051480C" w:rsidP="0051480C">
      <w:pPr>
        <w:pStyle w:val="PL"/>
      </w:pPr>
      <w:r>
        <w:t xml:space="preserve">      type: string</w:t>
      </w:r>
    </w:p>
    <w:p w14:paraId="1585E9AD" w14:textId="77777777" w:rsidR="0051480C" w:rsidRDefault="0051480C" w:rsidP="0051480C">
      <w:pPr>
        <w:pStyle w:val="PL"/>
      </w:pPr>
      <w:r>
        <w:t xml:space="preserve">      enum:</w:t>
      </w:r>
    </w:p>
    <w:p w14:paraId="4D625356" w14:textId="77777777" w:rsidR="0051480C" w:rsidRDefault="0051480C" w:rsidP="0051480C">
      <w:pPr>
        <w:pStyle w:val="PL"/>
      </w:pPr>
      <w:r>
        <w:t xml:space="preserve">        - STRICT</w:t>
      </w:r>
    </w:p>
    <w:p w14:paraId="5023DAA4" w14:textId="77777777" w:rsidR="0051480C" w:rsidRDefault="0051480C" w:rsidP="0051480C">
      <w:pPr>
        <w:pStyle w:val="PL"/>
      </w:pPr>
      <w:r>
        <w:t xml:space="preserve">        - FLOAT</w:t>
      </w:r>
    </w:p>
    <w:p w14:paraId="0A879B99" w14:textId="77777777" w:rsidR="0051480C" w:rsidRDefault="0051480C" w:rsidP="0051480C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0F690424" w14:textId="77777777" w:rsidR="0051480C" w:rsidRDefault="0051480C" w:rsidP="0051480C">
      <w:pPr>
        <w:pStyle w:val="PL"/>
      </w:pPr>
      <w:r>
        <w:t xml:space="preserve">      type: string</w:t>
      </w:r>
    </w:p>
    <w:p w14:paraId="4AD09E76" w14:textId="77777777" w:rsidR="0051480C" w:rsidRDefault="0051480C" w:rsidP="0051480C">
      <w:pPr>
        <w:pStyle w:val="PL"/>
      </w:pPr>
      <w:r>
        <w:t xml:space="preserve">      enum:</w:t>
      </w:r>
    </w:p>
    <w:p w14:paraId="405BF659" w14:textId="77777777" w:rsidR="0051480C" w:rsidRDefault="0051480C" w:rsidP="0051480C">
      <w:pPr>
        <w:pStyle w:val="PL"/>
      </w:pPr>
      <w:r>
        <w:t xml:space="preserve">        - NO</w:t>
      </w:r>
    </w:p>
    <w:p w14:paraId="23069A3D" w14:textId="77777777" w:rsidR="0051480C" w:rsidRDefault="0051480C" w:rsidP="0051480C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4F57CAD6" w14:textId="77777777" w:rsidR="0051480C" w:rsidRDefault="0051480C" w:rsidP="0051480C">
      <w:pPr>
        <w:pStyle w:val="PL"/>
      </w:pPr>
      <w:r>
        <w:t xml:space="preserve">        - FULL</w:t>
      </w:r>
    </w:p>
    <w:p w14:paraId="760D41D1" w14:textId="77777777" w:rsidR="0051480C" w:rsidRDefault="0051480C" w:rsidP="0051480C">
      <w:pPr>
        <w:pStyle w:val="PL"/>
      </w:pPr>
      <w:r>
        <w:t xml:space="preserve">    RrmPolicyMember:</w:t>
      </w:r>
    </w:p>
    <w:p w14:paraId="75A2D31A" w14:textId="77777777" w:rsidR="0051480C" w:rsidRDefault="0051480C" w:rsidP="0051480C">
      <w:pPr>
        <w:pStyle w:val="PL"/>
      </w:pPr>
      <w:r>
        <w:t xml:space="preserve">      type: object</w:t>
      </w:r>
    </w:p>
    <w:p w14:paraId="0289871B" w14:textId="77777777" w:rsidR="0051480C" w:rsidRDefault="0051480C" w:rsidP="0051480C">
      <w:pPr>
        <w:pStyle w:val="PL"/>
      </w:pPr>
      <w:r>
        <w:t xml:space="preserve">      properties:</w:t>
      </w:r>
    </w:p>
    <w:p w14:paraId="7110D79E" w14:textId="77777777" w:rsidR="0051480C" w:rsidRDefault="0051480C" w:rsidP="0051480C">
      <w:pPr>
        <w:pStyle w:val="PL"/>
      </w:pPr>
      <w:r>
        <w:t xml:space="preserve">        plmnId:</w:t>
      </w:r>
    </w:p>
    <w:p w14:paraId="2E2CCD2D" w14:textId="77777777" w:rsidR="0051480C" w:rsidRDefault="0051480C" w:rsidP="0051480C">
      <w:pPr>
        <w:pStyle w:val="PL"/>
      </w:pPr>
      <w:r>
        <w:t xml:space="preserve">          $ref: '#/components/schemas/PlmnId'</w:t>
      </w:r>
    </w:p>
    <w:p w14:paraId="07C7FCCF" w14:textId="77777777" w:rsidR="0051480C" w:rsidRDefault="0051480C" w:rsidP="0051480C">
      <w:pPr>
        <w:pStyle w:val="PL"/>
      </w:pPr>
      <w:r>
        <w:t xml:space="preserve">        snssai:</w:t>
      </w:r>
    </w:p>
    <w:p w14:paraId="1E3A534A" w14:textId="77777777" w:rsidR="0051480C" w:rsidRDefault="0051480C" w:rsidP="0051480C">
      <w:pPr>
        <w:pStyle w:val="PL"/>
      </w:pPr>
      <w:r>
        <w:t xml:space="preserve">          $ref: '#/components/schemas/Snssai'</w:t>
      </w:r>
    </w:p>
    <w:p w14:paraId="3E99F94D" w14:textId="77777777" w:rsidR="0051480C" w:rsidRDefault="0051480C" w:rsidP="0051480C">
      <w:pPr>
        <w:pStyle w:val="PL"/>
      </w:pPr>
      <w:r>
        <w:t xml:space="preserve">    RrmPolicyMemberList:</w:t>
      </w:r>
    </w:p>
    <w:p w14:paraId="33FDDA63" w14:textId="77777777" w:rsidR="0051480C" w:rsidRDefault="0051480C" w:rsidP="0051480C">
      <w:pPr>
        <w:pStyle w:val="PL"/>
      </w:pPr>
      <w:r>
        <w:t xml:space="preserve">      type: array</w:t>
      </w:r>
    </w:p>
    <w:p w14:paraId="2CAFD285" w14:textId="77777777" w:rsidR="0051480C" w:rsidRDefault="0051480C" w:rsidP="0051480C">
      <w:pPr>
        <w:pStyle w:val="PL"/>
      </w:pPr>
      <w:r>
        <w:t xml:space="preserve">      items:</w:t>
      </w:r>
    </w:p>
    <w:p w14:paraId="702C07E3" w14:textId="77777777" w:rsidR="0051480C" w:rsidRDefault="0051480C" w:rsidP="0051480C">
      <w:pPr>
        <w:pStyle w:val="PL"/>
      </w:pPr>
      <w:r>
        <w:t xml:space="preserve">        $ref: '#/components/schemas/RrmPolicyMember'</w:t>
      </w:r>
    </w:p>
    <w:p w14:paraId="64378BEB" w14:textId="77777777" w:rsidR="0051480C" w:rsidRDefault="0051480C" w:rsidP="0051480C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41FFAB56" w14:textId="77777777" w:rsidR="0051480C" w:rsidRDefault="0051480C" w:rsidP="0051480C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085CCA7A" w14:textId="77777777" w:rsidR="0051480C" w:rsidRDefault="0051480C" w:rsidP="0051480C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6AD061B1" w14:textId="77777777" w:rsidR="0051480C" w:rsidRDefault="0051480C" w:rsidP="0051480C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5740A60E" w14:textId="77777777" w:rsidR="0051480C" w:rsidRDefault="0051480C" w:rsidP="0051480C">
      <w:pPr>
        <w:pStyle w:val="PL"/>
      </w:pPr>
      <w:r>
        <w:t xml:space="preserve">          $ref: 'genericNrm.yaml#/components/schemas/Ipv4Addr'</w:t>
      </w:r>
    </w:p>
    <w:p w14:paraId="662F5082" w14:textId="77777777" w:rsidR="0051480C" w:rsidRDefault="0051480C" w:rsidP="0051480C">
      <w:pPr>
        <w:pStyle w:val="PL"/>
      </w:pPr>
      <w:r>
        <w:t xml:space="preserve">        ipv6Address:</w:t>
      </w:r>
    </w:p>
    <w:p w14:paraId="40307ADF" w14:textId="77777777" w:rsidR="0051480C" w:rsidRDefault="0051480C" w:rsidP="0051480C">
      <w:pPr>
        <w:pStyle w:val="PL"/>
      </w:pPr>
      <w:r>
        <w:t xml:space="preserve">          $ref: 'genericNrm.yaml#/components/schemas/Ipv6Addr'</w:t>
      </w:r>
    </w:p>
    <w:p w14:paraId="1EE68937" w14:textId="77777777" w:rsidR="0051480C" w:rsidRPr="00FA141F" w:rsidRDefault="0051480C" w:rsidP="0051480C">
      <w:pPr>
        <w:pStyle w:val="PL"/>
      </w:pPr>
      <w:r>
        <w:t xml:space="preserve">        </w:t>
      </w:r>
      <w:r w:rsidRPr="00FA141F">
        <w:t>vlanId:</w:t>
      </w:r>
    </w:p>
    <w:p w14:paraId="0D2AD268" w14:textId="77777777" w:rsidR="0051480C" w:rsidRPr="00FA141F" w:rsidRDefault="0051480C" w:rsidP="0051480C">
      <w:pPr>
        <w:pStyle w:val="PL"/>
      </w:pPr>
      <w:r w:rsidRPr="00FA141F">
        <w:t xml:space="preserve">          type: integer</w:t>
      </w:r>
    </w:p>
    <w:p w14:paraId="3ED6A7F0" w14:textId="77777777" w:rsidR="0051480C" w:rsidRPr="00FA141F" w:rsidRDefault="0051480C" w:rsidP="0051480C">
      <w:pPr>
        <w:pStyle w:val="PL"/>
      </w:pPr>
      <w:r w:rsidRPr="00FA141F">
        <w:t xml:space="preserve">          minimum: 0</w:t>
      </w:r>
    </w:p>
    <w:p w14:paraId="4BF578F4" w14:textId="77777777" w:rsidR="0051480C" w:rsidRDefault="0051480C" w:rsidP="0051480C">
      <w:pPr>
        <w:pStyle w:val="PL"/>
      </w:pPr>
      <w:r w:rsidRPr="00FA141F">
        <w:t xml:space="preserve">          maximum: 4096</w:t>
      </w:r>
    </w:p>
    <w:p w14:paraId="232E0F85" w14:textId="77777777" w:rsidR="0051480C" w:rsidRDefault="0051480C" w:rsidP="0051480C">
      <w:pPr>
        <w:pStyle w:val="PL"/>
      </w:pPr>
      <w:r>
        <w:t xml:space="preserve">    LocalAddress:</w:t>
      </w:r>
    </w:p>
    <w:p w14:paraId="391623DA" w14:textId="77777777" w:rsidR="0051480C" w:rsidRDefault="0051480C" w:rsidP="0051480C">
      <w:pPr>
        <w:pStyle w:val="PL"/>
      </w:pPr>
      <w:r>
        <w:t xml:space="preserve">      type: object</w:t>
      </w:r>
    </w:p>
    <w:p w14:paraId="216A476D" w14:textId="77777777" w:rsidR="0051480C" w:rsidRDefault="0051480C" w:rsidP="0051480C">
      <w:pPr>
        <w:pStyle w:val="PL"/>
      </w:pPr>
      <w:r>
        <w:t xml:space="preserve">      properties:</w:t>
      </w:r>
    </w:p>
    <w:p w14:paraId="0542E34A" w14:textId="77777777" w:rsidR="0051480C" w:rsidRDefault="0051480C" w:rsidP="0051480C">
      <w:pPr>
        <w:pStyle w:val="PL"/>
      </w:pPr>
      <w:r>
        <w:t xml:space="preserve">        addressWithVlan:</w:t>
      </w:r>
    </w:p>
    <w:p w14:paraId="72163451" w14:textId="77777777" w:rsidR="0051480C" w:rsidRDefault="0051480C" w:rsidP="0051480C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58E20E98" w14:textId="77777777" w:rsidR="0051480C" w:rsidRPr="008E6D39" w:rsidRDefault="0051480C" w:rsidP="0051480C">
      <w:pPr>
        <w:pStyle w:val="PL"/>
        <w:rPr>
          <w:lang w:val="fr-FR"/>
        </w:rPr>
      </w:pPr>
      <w:r w:rsidRPr="00FA141F">
        <w:t xml:space="preserve">        </w:t>
      </w:r>
      <w:r w:rsidRPr="008E6D39">
        <w:rPr>
          <w:lang w:val="fr-FR"/>
        </w:rPr>
        <w:t>port:</w:t>
      </w:r>
    </w:p>
    <w:p w14:paraId="7356D121" w14:textId="77777777" w:rsidR="0051480C" w:rsidRPr="00FA141F" w:rsidRDefault="0051480C" w:rsidP="0051480C">
      <w:pPr>
        <w:pStyle w:val="PL"/>
        <w:rPr>
          <w:lang w:val="fr-FR"/>
        </w:rPr>
      </w:pPr>
      <w:r w:rsidRPr="008E6D39">
        <w:rPr>
          <w:lang w:val="fr-FR"/>
        </w:rPr>
        <w:lastRenderedPageBreak/>
        <w:t xml:space="preserve">          </w:t>
      </w:r>
      <w:r w:rsidRPr="00FA141F">
        <w:rPr>
          <w:lang w:val="fr-FR"/>
        </w:rPr>
        <w:t>type: integer</w:t>
      </w:r>
    </w:p>
    <w:p w14:paraId="64A1DF1D" w14:textId="77777777" w:rsidR="0051480C" w:rsidRPr="00FA141F" w:rsidRDefault="0051480C" w:rsidP="0051480C">
      <w:pPr>
        <w:pStyle w:val="PL"/>
        <w:rPr>
          <w:lang w:val="fr-FR"/>
        </w:rPr>
      </w:pPr>
      <w:r w:rsidRPr="00FA141F">
        <w:rPr>
          <w:lang w:val="fr-FR"/>
        </w:rPr>
        <w:t xml:space="preserve">          minimum: 0</w:t>
      </w:r>
    </w:p>
    <w:p w14:paraId="30F94CC1" w14:textId="77777777" w:rsidR="0051480C" w:rsidRPr="00FA141F" w:rsidRDefault="0051480C" w:rsidP="0051480C">
      <w:pPr>
        <w:pStyle w:val="PL"/>
        <w:rPr>
          <w:lang w:val="fr-FR"/>
        </w:rPr>
      </w:pPr>
      <w:r w:rsidRPr="00FA141F">
        <w:rPr>
          <w:lang w:val="fr-FR"/>
        </w:rPr>
        <w:t xml:space="preserve">          maximum: 65535</w:t>
      </w:r>
    </w:p>
    <w:p w14:paraId="67024D32" w14:textId="77777777" w:rsidR="0051480C" w:rsidRDefault="0051480C" w:rsidP="0051480C">
      <w:pPr>
        <w:pStyle w:val="PL"/>
      </w:pPr>
      <w:r w:rsidRPr="00FA141F">
        <w:rPr>
          <w:lang w:val="fr-FR"/>
        </w:rPr>
        <w:t xml:space="preserve">    </w:t>
      </w:r>
      <w:r>
        <w:t>RemoteAddress:</w:t>
      </w:r>
    </w:p>
    <w:p w14:paraId="5E586322" w14:textId="77777777" w:rsidR="0051480C" w:rsidRDefault="0051480C" w:rsidP="0051480C">
      <w:pPr>
        <w:pStyle w:val="PL"/>
      </w:pPr>
      <w:r>
        <w:t xml:space="preserve">      type: object</w:t>
      </w:r>
    </w:p>
    <w:p w14:paraId="7FE005BC" w14:textId="77777777" w:rsidR="0051480C" w:rsidRDefault="0051480C" w:rsidP="0051480C">
      <w:pPr>
        <w:pStyle w:val="PL"/>
      </w:pPr>
      <w:r>
        <w:t xml:space="preserve">      properties:</w:t>
      </w:r>
    </w:p>
    <w:p w14:paraId="5048FD33" w14:textId="77777777" w:rsidR="0051480C" w:rsidRDefault="0051480C" w:rsidP="0051480C">
      <w:pPr>
        <w:pStyle w:val="PL"/>
      </w:pPr>
      <w:r>
        <w:t xml:space="preserve">        ipv4Address:</w:t>
      </w:r>
    </w:p>
    <w:p w14:paraId="1B2669C4" w14:textId="77777777" w:rsidR="0051480C" w:rsidRDefault="0051480C" w:rsidP="0051480C">
      <w:pPr>
        <w:pStyle w:val="PL"/>
      </w:pPr>
      <w:r>
        <w:t xml:space="preserve">          $ref: 'genericNrm.yaml#/components/schemas/Ipv4Addr'</w:t>
      </w:r>
    </w:p>
    <w:p w14:paraId="2BB44EAF" w14:textId="77777777" w:rsidR="0051480C" w:rsidRDefault="0051480C" w:rsidP="0051480C">
      <w:pPr>
        <w:pStyle w:val="PL"/>
      </w:pPr>
      <w:r>
        <w:t xml:space="preserve">        ipv6Address:</w:t>
      </w:r>
    </w:p>
    <w:p w14:paraId="3F3B582E" w14:textId="77777777" w:rsidR="0051480C" w:rsidRDefault="0051480C" w:rsidP="0051480C">
      <w:pPr>
        <w:pStyle w:val="PL"/>
      </w:pPr>
      <w:r>
        <w:t xml:space="preserve">          $ref: 'genericNrm.yaml#/components/schemas/Ipv6Addr'</w:t>
      </w:r>
    </w:p>
    <w:p w14:paraId="62B2B6EC" w14:textId="77777777" w:rsidR="0051480C" w:rsidRDefault="0051480C" w:rsidP="0051480C">
      <w:pPr>
        <w:pStyle w:val="PL"/>
      </w:pPr>
    </w:p>
    <w:p w14:paraId="7D20703F" w14:textId="77777777" w:rsidR="0051480C" w:rsidRDefault="0051480C" w:rsidP="0051480C">
      <w:pPr>
        <w:pStyle w:val="PL"/>
      </w:pPr>
      <w:r>
        <w:t xml:space="preserve">    CellIndividualOffset:</w:t>
      </w:r>
    </w:p>
    <w:p w14:paraId="607F0C08" w14:textId="77777777" w:rsidR="0051480C" w:rsidRDefault="0051480C" w:rsidP="0051480C">
      <w:pPr>
        <w:pStyle w:val="PL"/>
      </w:pPr>
      <w:r>
        <w:t xml:space="preserve">      type: object</w:t>
      </w:r>
    </w:p>
    <w:p w14:paraId="04FD8586" w14:textId="77777777" w:rsidR="0051480C" w:rsidRDefault="0051480C" w:rsidP="0051480C">
      <w:pPr>
        <w:pStyle w:val="PL"/>
      </w:pPr>
      <w:r>
        <w:t xml:space="preserve">      properties:</w:t>
      </w:r>
    </w:p>
    <w:p w14:paraId="0CF80767" w14:textId="77777777" w:rsidR="0051480C" w:rsidRDefault="0051480C" w:rsidP="0051480C">
      <w:pPr>
        <w:pStyle w:val="PL"/>
      </w:pPr>
      <w:r>
        <w:t xml:space="preserve">        rsrpOffsetSSB:</w:t>
      </w:r>
    </w:p>
    <w:p w14:paraId="2240A3DB" w14:textId="77777777" w:rsidR="0051480C" w:rsidRPr="0051480C" w:rsidRDefault="0051480C" w:rsidP="0051480C">
      <w:pPr>
        <w:pStyle w:val="PL"/>
        <w:rPr>
          <w:lang w:val="sv-SE"/>
        </w:rPr>
      </w:pPr>
      <w:r>
        <w:t xml:space="preserve">          </w:t>
      </w:r>
      <w:r w:rsidRPr="0051480C">
        <w:rPr>
          <w:lang w:val="sv-SE"/>
        </w:rPr>
        <w:t>type: integer</w:t>
      </w:r>
    </w:p>
    <w:p w14:paraId="24DACD32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rsrqOffsetSSB:</w:t>
      </w:r>
    </w:p>
    <w:p w14:paraId="78FEB953" w14:textId="77777777" w:rsidR="0051480C" w:rsidRPr="008E6D39" w:rsidRDefault="0051480C" w:rsidP="0051480C">
      <w:pPr>
        <w:pStyle w:val="PL"/>
        <w:rPr>
          <w:lang w:val="de-DE"/>
        </w:rPr>
      </w:pPr>
      <w:r w:rsidRPr="0051480C">
        <w:rPr>
          <w:lang w:val="sv-SE"/>
        </w:rPr>
        <w:t xml:space="preserve">          </w:t>
      </w:r>
      <w:r w:rsidRPr="008E6D39">
        <w:rPr>
          <w:lang w:val="de-DE"/>
        </w:rPr>
        <w:t>type: integer</w:t>
      </w:r>
    </w:p>
    <w:p w14:paraId="5F188DE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4C08AE5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0415D84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551752B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ACC38E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07AFBF4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C49B3A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327EC61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448357D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7DCCF4D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AD9EF5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55BFB39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3659CA0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2DA73E8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0416F420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7FA027B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3E21A61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2BEDF38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62A3A7A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3B6495C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1CD3C04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2841F5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21B3F5C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0FE86F3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630084D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25F5652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5237623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31BF9CE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1EF39B0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028FCD4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61C25C2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7855413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79B2F88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61F5131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11EAD85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797A39C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6108502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16F7CA8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3B2249A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2D7081F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50374CC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7488686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3019D43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69EE2C0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11CB6C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759DCCA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41C04DE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097A464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32E7E39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05122B9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251EE14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CB514B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39E8ABF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E19E36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32356A2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4636AA3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3A2DF65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04F93E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57EA2F9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4E311E9B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4D6FFD38" w14:textId="77777777" w:rsidR="0051480C" w:rsidRDefault="0051480C" w:rsidP="0051480C">
      <w:pPr>
        <w:pStyle w:val="PL"/>
      </w:pPr>
      <w:r>
        <w:lastRenderedPageBreak/>
        <w:t xml:space="preserve">      type: integer</w:t>
      </w:r>
    </w:p>
    <w:p w14:paraId="5C52302C" w14:textId="77777777" w:rsidR="0051480C" w:rsidRDefault="0051480C" w:rsidP="0051480C">
      <w:pPr>
        <w:pStyle w:val="PL"/>
      </w:pPr>
      <w:r>
        <w:t xml:space="preserve">      enum:</w:t>
      </w:r>
    </w:p>
    <w:p w14:paraId="580EF83A" w14:textId="77777777" w:rsidR="0051480C" w:rsidRDefault="0051480C" w:rsidP="0051480C">
      <w:pPr>
        <w:pStyle w:val="PL"/>
      </w:pPr>
      <w:r>
        <w:t xml:space="preserve">        - 25</w:t>
      </w:r>
    </w:p>
    <w:p w14:paraId="5155A6A8" w14:textId="77777777" w:rsidR="0051480C" w:rsidRDefault="0051480C" w:rsidP="0051480C">
      <w:pPr>
        <w:pStyle w:val="PL"/>
      </w:pPr>
      <w:r>
        <w:t xml:space="preserve">        - 50</w:t>
      </w:r>
    </w:p>
    <w:p w14:paraId="5DE74FD9" w14:textId="77777777" w:rsidR="0051480C" w:rsidRDefault="0051480C" w:rsidP="0051480C">
      <w:pPr>
        <w:pStyle w:val="PL"/>
      </w:pPr>
      <w:r>
        <w:t xml:space="preserve">        - 75</w:t>
      </w:r>
    </w:p>
    <w:p w14:paraId="0DEF295A" w14:textId="77777777" w:rsidR="0051480C" w:rsidRDefault="0051480C" w:rsidP="0051480C">
      <w:pPr>
        <w:pStyle w:val="PL"/>
      </w:pPr>
      <w:r>
        <w:t xml:space="preserve">        - 100</w:t>
      </w:r>
    </w:p>
    <w:p w14:paraId="2B121C4A" w14:textId="77777777" w:rsidR="0051480C" w:rsidRDefault="0051480C" w:rsidP="0051480C">
      <w:pPr>
        <w:pStyle w:val="PL"/>
      </w:pPr>
      <w:r>
        <w:t xml:space="preserve">    SsbPeriodicity:</w:t>
      </w:r>
    </w:p>
    <w:p w14:paraId="70D41E5E" w14:textId="77777777" w:rsidR="0051480C" w:rsidRPr="008E6D39" w:rsidRDefault="0051480C" w:rsidP="0051480C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149DF40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0AA7C8B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61CC37A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7280B2D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4E5A283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73C5A9B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010C7BE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56F9AC7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435A853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02B5331A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</w:t>
      </w:r>
      <w:r>
        <w:t>enum:</w:t>
      </w:r>
    </w:p>
    <w:p w14:paraId="7C760EAF" w14:textId="77777777" w:rsidR="0051480C" w:rsidRDefault="0051480C" w:rsidP="0051480C">
      <w:pPr>
        <w:pStyle w:val="PL"/>
      </w:pPr>
      <w:r>
        <w:t xml:space="preserve">        - 1</w:t>
      </w:r>
    </w:p>
    <w:p w14:paraId="581E5027" w14:textId="77777777" w:rsidR="0051480C" w:rsidRDefault="0051480C" w:rsidP="0051480C">
      <w:pPr>
        <w:pStyle w:val="PL"/>
      </w:pPr>
      <w:r>
        <w:t xml:space="preserve">        - 2</w:t>
      </w:r>
    </w:p>
    <w:p w14:paraId="1DF5CD66" w14:textId="77777777" w:rsidR="0051480C" w:rsidRDefault="0051480C" w:rsidP="0051480C">
      <w:pPr>
        <w:pStyle w:val="PL"/>
      </w:pPr>
      <w:r>
        <w:t xml:space="preserve">        - 3</w:t>
      </w:r>
    </w:p>
    <w:p w14:paraId="79D584BD" w14:textId="77777777" w:rsidR="0051480C" w:rsidRDefault="0051480C" w:rsidP="0051480C">
      <w:pPr>
        <w:pStyle w:val="PL"/>
      </w:pPr>
      <w:r>
        <w:t xml:space="preserve">        - 4</w:t>
      </w:r>
    </w:p>
    <w:p w14:paraId="0F5239D4" w14:textId="77777777" w:rsidR="0051480C" w:rsidRDefault="0051480C" w:rsidP="0051480C">
      <w:pPr>
        <w:pStyle w:val="PL"/>
      </w:pPr>
      <w:r>
        <w:t xml:space="preserve">        - 5</w:t>
      </w:r>
    </w:p>
    <w:p w14:paraId="60813488" w14:textId="77777777" w:rsidR="0051480C" w:rsidRDefault="0051480C" w:rsidP="0051480C">
      <w:pPr>
        <w:pStyle w:val="PL"/>
      </w:pPr>
      <w:r>
        <w:t xml:space="preserve">    SsbSubCarrierSpacing:</w:t>
      </w:r>
    </w:p>
    <w:p w14:paraId="57C9404A" w14:textId="77777777" w:rsidR="0051480C" w:rsidRDefault="0051480C" w:rsidP="0051480C">
      <w:pPr>
        <w:pStyle w:val="PL"/>
      </w:pPr>
      <w:r>
        <w:t xml:space="preserve">      type: integer</w:t>
      </w:r>
    </w:p>
    <w:p w14:paraId="5EB42C86" w14:textId="77777777" w:rsidR="0051480C" w:rsidRDefault="0051480C" w:rsidP="0051480C">
      <w:pPr>
        <w:pStyle w:val="PL"/>
      </w:pPr>
      <w:r>
        <w:t xml:space="preserve">      enum:</w:t>
      </w:r>
    </w:p>
    <w:p w14:paraId="411D021F" w14:textId="77777777" w:rsidR="0051480C" w:rsidRPr="008E6D39" w:rsidRDefault="0051480C" w:rsidP="0051480C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10E7394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118C2BD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497B681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E54498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229511A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BD36FE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09783C19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64A63C6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867695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12423F5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12841684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706084BE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1D14F1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15D48FCF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169DB93D" w14:textId="77777777" w:rsidR="0051480C" w:rsidRDefault="0051480C" w:rsidP="0051480C">
      <w:pPr>
        <w:pStyle w:val="PL"/>
      </w:pPr>
    </w:p>
    <w:p w14:paraId="3BD8261D" w14:textId="77777777" w:rsidR="0051480C" w:rsidRDefault="0051480C" w:rsidP="0051480C">
      <w:pPr>
        <w:pStyle w:val="PL"/>
      </w:pPr>
      <w:r>
        <w:t xml:space="preserve">    RSSetId:</w:t>
      </w:r>
    </w:p>
    <w:p w14:paraId="6E3AEEEA" w14:textId="77777777" w:rsidR="0051480C" w:rsidRDefault="0051480C" w:rsidP="0051480C">
      <w:pPr>
        <w:pStyle w:val="PL"/>
      </w:pPr>
      <w:r>
        <w:t xml:space="preserve">      type: integer</w:t>
      </w:r>
    </w:p>
    <w:p w14:paraId="65EC72AE" w14:textId="77777777" w:rsidR="0051480C" w:rsidRDefault="0051480C" w:rsidP="0051480C">
      <w:pPr>
        <w:pStyle w:val="PL"/>
      </w:pPr>
      <w:r>
        <w:t xml:space="preserve">      maximum: 4194303</w:t>
      </w:r>
    </w:p>
    <w:p w14:paraId="3AF857CD" w14:textId="77777777" w:rsidR="0051480C" w:rsidRDefault="0051480C" w:rsidP="0051480C">
      <w:pPr>
        <w:pStyle w:val="PL"/>
      </w:pPr>
      <w:r>
        <w:t xml:space="preserve">    </w:t>
      </w:r>
    </w:p>
    <w:p w14:paraId="644D1E19" w14:textId="77777777" w:rsidR="0051480C" w:rsidRDefault="0051480C" w:rsidP="0051480C">
      <w:pPr>
        <w:pStyle w:val="PL"/>
      </w:pPr>
      <w:r>
        <w:t xml:space="preserve">    RSSetType:</w:t>
      </w:r>
    </w:p>
    <w:p w14:paraId="7D88A1FC" w14:textId="77777777" w:rsidR="0051480C" w:rsidRDefault="0051480C" w:rsidP="0051480C">
      <w:pPr>
        <w:pStyle w:val="PL"/>
      </w:pPr>
      <w:r>
        <w:t xml:space="preserve">      type: string</w:t>
      </w:r>
    </w:p>
    <w:p w14:paraId="7DBB38E1" w14:textId="77777777" w:rsidR="0051480C" w:rsidRDefault="0051480C" w:rsidP="0051480C">
      <w:pPr>
        <w:pStyle w:val="PL"/>
      </w:pPr>
      <w:r>
        <w:t xml:space="preserve">      enum:</w:t>
      </w:r>
    </w:p>
    <w:p w14:paraId="12820527" w14:textId="77777777" w:rsidR="0051480C" w:rsidRDefault="0051480C" w:rsidP="0051480C">
      <w:pPr>
        <w:pStyle w:val="PL"/>
      </w:pPr>
      <w:r>
        <w:t xml:space="preserve">        - RS1</w:t>
      </w:r>
    </w:p>
    <w:p w14:paraId="210C74EC" w14:textId="77777777" w:rsidR="0051480C" w:rsidRDefault="0051480C" w:rsidP="0051480C">
      <w:pPr>
        <w:pStyle w:val="PL"/>
      </w:pPr>
      <w:r>
        <w:t xml:space="preserve">        - RS2</w:t>
      </w:r>
    </w:p>
    <w:p w14:paraId="75EE4DB5" w14:textId="77777777" w:rsidR="0051480C" w:rsidRDefault="0051480C" w:rsidP="0051480C">
      <w:pPr>
        <w:pStyle w:val="PL"/>
      </w:pPr>
    </w:p>
    <w:p w14:paraId="52282000" w14:textId="77777777" w:rsidR="0051480C" w:rsidRDefault="0051480C" w:rsidP="0051480C">
      <w:pPr>
        <w:pStyle w:val="PL"/>
      </w:pPr>
      <w:r>
        <w:t xml:space="preserve">    FrequencyDomainPara:</w:t>
      </w:r>
    </w:p>
    <w:p w14:paraId="68607498" w14:textId="77777777" w:rsidR="0051480C" w:rsidRDefault="0051480C" w:rsidP="0051480C">
      <w:pPr>
        <w:pStyle w:val="PL"/>
      </w:pPr>
      <w:r>
        <w:t xml:space="preserve">      type: object</w:t>
      </w:r>
    </w:p>
    <w:p w14:paraId="5765C7D4" w14:textId="77777777" w:rsidR="0051480C" w:rsidRDefault="0051480C" w:rsidP="0051480C">
      <w:pPr>
        <w:pStyle w:val="PL"/>
      </w:pPr>
      <w:r>
        <w:t xml:space="preserve">      properties:</w:t>
      </w:r>
    </w:p>
    <w:p w14:paraId="76AFFD55" w14:textId="77777777" w:rsidR="0051480C" w:rsidRDefault="0051480C" w:rsidP="0051480C">
      <w:pPr>
        <w:pStyle w:val="PL"/>
      </w:pPr>
      <w:r>
        <w:t xml:space="preserve">        rimRSSubcarrierSpacing:</w:t>
      </w:r>
    </w:p>
    <w:p w14:paraId="5896A69B" w14:textId="77777777" w:rsidR="0051480C" w:rsidRDefault="0051480C" w:rsidP="0051480C">
      <w:pPr>
        <w:pStyle w:val="PL"/>
      </w:pPr>
      <w:r>
        <w:t xml:space="preserve">          type: integer</w:t>
      </w:r>
    </w:p>
    <w:p w14:paraId="2682648C" w14:textId="77777777" w:rsidR="0051480C" w:rsidRDefault="0051480C" w:rsidP="0051480C">
      <w:pPr>
        <w:pStyle w:val="PL"/>
      </w:pPr>
      <w:r>
        <w:t xml:space="preserve">        rIMRSBandwidth:</w:t>
      </w:r>
    </w:p>
    <w:p w14:paraId="73581956" w14:textId="77777777" w:rsidR="0051480C" w:rsidRDefault="0051480C" w:rsidP="0051480C">
      <w:pPr>
        <w:pStyle w:val="PL"/>
      </w:pPr>
      <w:r>
        <w:t xml:space="preserve">         type: integer</w:t>
      </w:r>
    </w:p>
    <w:p w14:paraId="15D0E737" w14:textId="77777777" w:rsidR="0051480C" w:rsidRDefault="0051480C" w:rsidP="0051480C">
      <w:pPr>
        <w:pStyle w:val="PL"/>
      </w:pPr>
      <w:r>
        <w:t xml:space="preserve">        nrofGlobalRIMRSFrequencyCandidates:</w:t>
      </w:r>
    </w:p>
    <w:p w14:paraId="0A42DCE9" w14:textId="77777777" w:rsidR="0051480C" w:rsidRDefault="0051480C" w:rsidP="0051480C">
      <w:pPr>
        <w:pStyle w:val="PL"/>
      </w:pPr>
      <w:r>
        <w:t xml:space="preserve">          type: integer</w:t>
      </w:r>
    </w:p>
    <w:p w14:paraId="42218566" w14:textId="77777777" w:rsidR="0051480C" w:rsidRDefault="0051480C" w:rsidP="0051480C">
      <w:pPr>
        <w:pStyle w:val="PL"/>
      </w:pPr>
      <w:r>
        <w:t xml:space="preserve">        rimRSCommonCarrierReferencePoint:</w:t>
      </w:r>
    </w:p>
    <w:p w14:paraId="1B078115" w14:textId="77777777" w:rsidR="0051480C" w:rsidRDefault="0051480C" w:rsidP="0051480C">
      <w:pPr>
        <w:pStyle w:val="PL"/>
      </w:pPr>
      <w:r>
        <w:t xml:space="preserve">         type: integer</w:t>
      </w:r>
    </w:p>
    <w:p w14:paraId="09EFD31B" w14:textId="77777777" w:rsidR="0051480C" w:rsidRDefault="0051480C" w:rsidP="0051480C">
      <w:pPr>
        <w:pStyle w:val="PL"/>
      </w:pPr>
      <w:r>
        <w:t xml:space="preserve">        rimRSStartingFrequencyOffsetIdList:</w:t>
      </w:r>
    </w:p>
    <w:p w14:paraId="5082696E" w14:textId="77777777" w:rsidR="0051480C" w:rsidRDefault="0051480C" w:rsidP="0051480C">
      <w:pPr>
        <w:pStyle w:val="PL"/>
      </w:pPr>
      <w:r>
        <w:t xml:space="preserve">          type: array</w:t>
      </w:r>
    </w:p>
    <w:p w14:paraId="36138AC3" w14:textId="77777777" w:rsidR="0051480C" w:rsidRDefault="0051480C" w:rsidP="0051480C">
      <w:pPr>
        <w:pStyle w:val="PL"/>
      </w:pPr>
      <w:r>
        <w:t xml:space="preserve">          items:</w:t>
      </w:r>
    </w:p>
    <w:p w14:paraId="26BF209A" w14:textId="77777777" w:rsidR="0051480C" w:rsidRDefault="0051480C" w:rsidP="0051480C">
      <w:pPr>
        <w:pStyle w:val="PL"/>
      </w:pPr>
      <w:r>
        <w:t xml:space="preserve">            type: integer</w:t>
      </w:r>
    </w:p>
    <w:p w14:paraId="0D526B8C" w14:textId="77777777" w:rsidR="0051480C" w:rsidRDefault="0051480C" w:rsidP="0051480C">
      <w:pPr>
        <w:pStyle w:val="PL"/>
      </w:pPr>
    </w:p>
    <w:p w14:paraId="2DF484CB" w14:textId="77777777" w:rsidR="0051480C" w:rsidRDefault="0051480C" w:rsidP="0051480C">
      <w:pPr>
        <w:pStyle w:val="PL"/>
      </w:pPr>
      <w:r>
        <w:t xml:space="preserve">    SequenceDomainPara:</w:t>
      </w:r>
    </w:p>
    <w:p w14:paraId="18973CA9" w14:textId="77777777" w:rsidR="0051480C" w:rsidRDefault="0051480C" w:rsidP="0051480C">
      <w:pPr>
        <w:pStyle w:val="PL"/>
      </w:pPr>
      <w:r>
        <w:t xml:space="preserve">      type: object</w:t>
      </w:r>
    </w:p>
    <w:p w14:paraId="7CFEDBDC" w14:textId="77777777" w:rsidR="0051480C" w:rsidRDefault="0051480C" w:rsidP="0051480C">
      <w:pPr>
        <w:pStyle w:val="PL"/>
      </w:pPr>
      <w:r>
        <w:t xml:space="preserve">      properties:</w:t>
      </w:r>
    </w:p>
    <w:p w14:paraId="5845772A" w14:textId="77777777" w:rsidR="0051480C" w:rsidRDefault="0051480C" w:rsidP="0051480C">
      <w:pPr>
        <w:pStyle w:val="PL"/>
      </w:pPr>
      <w:r>
        <w:t xml:space="preserve">        nrofRIMRSSequenceCandidatesofRS1:</w:t>
      </w:r>
    </w:p>
    <w:p w14:paraId="7BF963FD" w14:textId="77777777" w:rsidR="0051480C" w:rsidRDefault="0051480C" w:rsidP="0051480C">
      <w:pPr>
        <w:pStyle w:val="PL"/>
      </w:pPr>
      <w:r>
        <w:t xml:space="preserve">         type: integer</w:t>
      </w:r>
    </w:p>
    <w:p w14:paraId="297DEA08" w14:textId="77777777" w:rsidR="0051480C" w:rsidRDefault="0051480C" w:rsidP="0051480C">
      <w:pPr>
        <w:pStyle w:val="PL"/>
      </w:pPr>
      <w:r>
        <w:t xml:space="preserve">        rimRSScrambleIdListofRS1:</w:t>
      </w:r>
    </w:p>
    <w:p w14:paraId="5E87F7F7" w14:textId="77777777" w:rsidR="0051480C" w:rsidRDefault="0051480C" w:rsidP="0051480C">
      <w:pPr>
        <w:pStyle w:val="PL"/>
      </w:pPr>
      <w:r>
        <w:t xml:space="preserve">          type: array</w:t>
      </w:r>
    </w:p>
    <w:p w14:paraId="2140AE60" w14:textId="77777777" w:rsidR="0051480C" w:rsidRDefault="0051480C" w:rsidP="0051480C">
      <w:pPr>
        <w:pStyle w:val="PL"/>
      </w:pPr>
      <w:r>
        <w:t xml:space="preserve">          items:</w:t>
      </w:r>
    </w:p>
    <w:p w14:paraId="496E6514" w14:textId="77777777" w:rsidR="0051480C" w:rsidRDefault="0051480C" w:rsidP="0051480C">
      <w:pPr>
        <w:pStyle w:val="PL"/>
      </w:pPr>
      <w:r>
        <w:t xml:space="preserve">            type: integer</w:t>
      </w:r>
    </w:p>
    <w:p w14:paraId="2B287FB1" w14:textId="77777777" w:rsidR="0051480C" w:rsidRDefault="0051480C" w:rsidP="0051480C">
      <w:pPr>
        <w:pStyle w:val="PL"/>
      </w:pPr>
      <w:r>
        <w:t xml:space="preserve">        nrofRIMRSSequenceCandidatesofRS2:</w:t>
      </w:r>
    </w:p>
    <w:p w14:paraId="4BB77175" w14:textId="77777777" w:rsidR="0051480C" w:rsidRDefault="0051480C" w:rsidP="0051480C">
      <w:pPr>
        <w:pStyle w:val="PL"/>
      </w:pPr>
      <w:r>
        <w:lastRenderedPageBreak/>
        <w:t xml:space="preserve">         type: integer</w:t>
      </w:r>
    </w:p>
    <w:p w14:paraId="57886C45" w14:textId="77777777" w:rsidR="0051480C" w:rsidRDefault="0051480C" w:rsidP="0051480C">
      <w:pPr>
        <w:pStyle w:val="PL"/>
      </w:pPr>
      <w:r>
        <w:t xml:space="preserve">        rimRSScrambleIdListofRS2:</w:t>
      </w:r>
    </w:p>
    <w:p w14:paraId="27AE79F2" w14:textId="77777777" w:rsidR="0051480C" w:rsidRDefault="0051480C" w:rsidP="0051480C">
      <w:pPr>
        <w:pStyle w:val="PL"/>
      </w:pPr>
      <w:r>
        <w:t xml:space="preserve">          type: array</w:t>
      </w:r>
    </w:p>
    <w:p w14:paraId="6B88FB73" w14:textId="77777777" w:rsidR="0051480C" w:rsidRDefault="0051480C" w:rsidP="0051480C">
      <w:pPr>
        <w:pStyle w:val="PL"/>
      </w:pPr>
      <w:r>
        <w:t xml:space="preserve">          items:</w:t>
      </w:r>
    </w:p>
    <w:p w14:paraId="01235002" w14:textId="77777777" w:rsidR="0051480C" w:rsidRDefault="0051480C" w:rsidP="0051480C">
      <w:pPr>
        <w:pStyle w:val="PL"/>
      </w:pPr>
      <w:r>
        <w:t xml:space="preserve">            type: integer</w:t>
      </w:r>
    </w:p>
    <w:p w14:paraId="42C11F7D" w14:textId="77777777" w:rsidR="0051480C" w:rsidRDefault="0051480C" w:rsidP="0051480C">
      <w:pPr>
        <w:pStyle w:val="PL"/>
      </w:pPr>
      <w:r>
        <w:t xml:space="preserve">        enableEnoughNotEnoughIndication:</w:t>
      </w:r>
    </w:p>
    <w:p w14:paraId="05E1D22F" w14:textId="77777777" w:rsidR="0051480C" w:rsidRDefault="0051480C" w:rsidP="0051480C">
      <w:pPr>
        <w:pStyle w:val="PL"/>
      </w:pPr>
      <w:r>
        <w:t xml:space="preserve">          type: string</w:t>
      </w:r>
    </w:p>
    <w:p w14:paraId="434916DD" w14:textId="77777777" w:rsidR="0051480C" w:rsidRDefault="0051480C" w:rsidP="0051480C">
      <w:pPr>
        <w:pStyle w:val="PL"/>
      </w:pPr>
      <w:r>
        <w:t xml:space="preserve">          enum:</w:t>
      </w:r>
    </w:p>
    <w:p w14:paraId="65FEE231" w14:textId="77777777" w:rsidR="0051480C" w:rsidRDefault="0051480C" w:rsidP="0051480C">
      <w:pPr>
        <w:pStyle w:val="PL"/>
      </w:pPr>
      <w:r>
        <w:t xml:space="preserve">            - ENABLE</w:t>
      </w:r>
    </w:p>
    <w:p w14:paraId="7E385DB2" w14:textId="77777777" w:rsidR="0051480C" w:rsidRDefault="0051480C" w:rsidP="0051480C">
      <w:pPr>
        <w:pStyle w:val="PL"/>
      </w:pPr>
      <w:r>
        <w:t xml:space="preserve">            - DISABLE          </w:t>
      </w:r>
    </w:p>
    <w:p w14:paraId="536F6515" w14:textId="77777777" w:rsidR="0051480C" w:rsidRDefault="0051480C" w:rsidP="0051480C">
      <w:pPr>
        <w:pStyle w:val="PL"/>
      </w:pPr>
      <w:r>
        <w:t xml:space="preserve">        RIMRSScrambleTimerMultiplier:</w:t>
      </w:r>
    </w:p>
    <w:p w14:paraId="7385B45D" w14:textId="77777777" w:rsidR="0051480C" w:rsidRDefault="0051480C" w:rsidP="0051480C">
      <w:pPr>
        <w:pStyle w:val="PL"/>
      </w:pPr>
      <w:r>
        <w:t xml:space="preserve">          type: integer</w:t>
      </w:r>
    </w:p>
    <w:p w14:paraId="6B65368A" w14:textId="77777777" w:rsidR="0051480C" w:rsidRDefault="0051480C" w:rsidP="0051480C">
      <w:pPr>
        <w:pStyle w:val="PL"/>
      </w:pPr>
      <w:r>
        <w:t xml:space="preserve">        RIMRSScrambleTimerOffset:</w:t>
      </w:r>
    </w:p>
    <w:p w14:paraId="24EA358F" w14:textId="77777777" w:rsidR="0051480C" w:rsidRDefault="0051480C" w:rsidP="0051480C">
      <w:pPr>
        <w:pStyle w:val="PL"/>
      </w:pPr>
      <w:r>
        <w:t xml:space="preserve">          type: integer</w:t>
      </w:r>
    </w:p>
    <w:p w14:paraId="4815784E" w14:textId="77777777" w:rsidR="0051480C" w:rsidRDefault="0051480C" w:rsidP="0051480C">
      <w:pPr>
        <w:pStyle w:val="PL"/>
      </w:pPr>
    </w:p>
    <w:p w14:paraId="7AB51B81" w14:textId="77777777" w:rsidR="0051480C" w:rsidRDefault="0051480C" w:rsidP="0051480C">
      <w:pPr>
        <w:pStyle w:val="PL"/>
      </w:pPr>
      <w:r>
        <w:t xml:space="preserve">    TimeDomainPara:</w:t>
      </w:r>
    </w:p>
    <w:p w14:paraId="10ED1588" w14:textId="77777777" w:rsidR="0051480C" w:rsidRDefault="0051480C" w:rsidP="0051480C">
      <w:pPr>
        <w:pStyle w:val="PL"/>
      </w:pPr>
      <w:r>
        <w:t xml:space="preserve">      type: object</w:t>
      </w:r>
    </w:p>
    <w:p w14:paraId="725FCB02" w14:textId="77777777" w:rsidR="0051480C" w:rsidRDefault="0051480C" w:rsidP="0051480C">
      <w:pPr>
        <w:pStyle w:val="PL"/>
      </w:pPr>
      <w:r>
        <w:t xml:space="preserve">      properties:</w:t>
      </w:r>
    </w:p>
    <w:p w14:paraId="5FFC0C4D" w14:textId="77777777" w:rsidR="0051480C" w:rsidRDefault="0051480C" w:rsidP="0051480C">
      <w:pPr>
        <w:pStyle w:val="PL"/>
      </w:pPr>
      <w:r>
        <w:t xml:space="preserve">        dlULSwitchingPeriod1:</w:t>
      </w:r>
    </w:p>
    <w:p w14:paraId="6370DA7C" w14:textId="77777777" w:rsidR="0051480C" w:rsidRDefault="0051480C" w:rsidP="0051480C">
      <w:pPr>
        <w:pStyle w:val="PL"/>
      </w:pPr>
      <w:r>
        <w:t xml:space="preserve">          type: string</w:t>
      </w:r>
    </w:p>
    <w:p w14:paraId="7B7AB231" w14:textId="77777777" w:rsidR="0051480C" w:rsidRDefault="0051480C" w:rsidP="0051480C">
      <w:pPr>
        <w:pStyle w:val="PL"/>
      </w:pPr>
      <w:r>
        <w:t xml:space="preserve">          enum:</w:t>
      </w:r>
    </w:p>
    <w:p w14:paraId="2D12F844" w14:textId="77777777" w:rsidR="0051480C" w:rsidRDefault="0051480C" w:rsidP="0051480C">
      <w:pPr>
        <w:pStyle w:val="PL"/>
      </w:pPr>
      <w:r>
        <w:t xml:space="preserve">           - MS0P5</w:t>
      </w:r>
    </w:p>
    <w:p w14:paraId="4BCB02EC" w14:textId="77777777" w:rsidR="0051480C" w:rsidRDefault="0051480C" w:rsidP="0051480C">
      <w:pPr>
        <w:pStyle w:val="PL"/>
      </w:pPr>
      <w:r>
        <w:t xml:space="preserve">           - MS0P625</w:t>
      </w:r>
    </w:p>
    <w:p w14:paraId="463BF6BE" w14:textId="77777777" w:rsidR="0051480C" w:rsidRDefault="0051480C" w:rsidP="0051480C">
      <w:pPr>
        <w:pStyle w:val="PL"/>
      </w:pPr>
      <w:r>
        <w:t xml:space="preserve">           - MS1</w:t>
      </w:r>
    </w:p>
    <w:p w14:paraId="0575BD28" w14:textId="77777777" w:rsidR="0051480C" w:rsidRDefault="0051480C" w:rsidP="0051480C">
      <w:pPr>
        <w:pStyle w:val="PL"/>
      </w:pPr>
      <w:r>
        <w:t xml:space="preserve">           - MS1P25</w:t>
      </w:r>
    </w:p>
    <w:p w14:paraId="10E64AC0" w14:textId="77777777" w:rsidR="0051480C" w:rsidRDefault="0051480C" w:rsidP="0051480C">
      <w:pPr>
        <w:pStyle w:val="PL"/>
      </w:pPr>
      <w:r>
        <w:t xml:space="preserve">           - MS2</w:t>
      </w:r>
    </w:p>
    <w:p w14:paraId="6DCE6976" w14:textId="77777777" w:rsidR="0051480C" w:rsidRDefault="0051480C" w:rsidP="0051480C">
      <w:pPr>
        <w:pStyle w:val="PL"/>
      </w:pPr>
      <w:r>
        <w:t xml:space="preserve">           - MS2P5</w:t>
      </w:r>
    </w:p>
    <w:p w14:paraId="22B0B92C" w14:textId="77777777" w:rsidR="0051480C" w:rsidRDefault="0051480C" w:rsidP="0051480C">
      <w:pPr>
        <w:pStyle w:val="PL"/>
      </w:pPr>
      <w:r>
        <w:t xml:space="preserve">           - MS3</w:t>
      </w:r>
    </w:p>
    <w:p w14:paraId="70BC96A3" w14:textId="77777777" w:rsidR="0051480C" w:rsidRDefault="0051480C" w:rsidP="0051480C">
      <w:pPr>
        <w:pStyle w:val="PL"/>
      </w:pPr>
      <w:r>
        <w:t xml:space="preserve">           - MS4</w:t>
      </w:r>
    </w:p>
    <w:p w14:paraId="0DEBDA43" w14:textId="77777777" w:rsidR="0051480C" w:rsidRDefault="0051480C" w:rsidP="0051480C">
      <w:pPr>
        <w:pStyle w:val="PL"/>
      </w:pPr>
      <w:r>
        <w:t xml:space="preserve">           - MS5</w:t>
      </w:r>
    </w:p>
    <w:p w14:paraId="2C20F74F" w14:textId="77777777" w:rsidR="0051480C" w:rsidRDefault="0051480C" w:rsidP="0051480C">
      <w:pPr>
        <w:pStyle w:val="PL"/>
      </w:pPr>
      <w:r>
        <w:t xml:space="preserve">           - MS10</w:t>
      </w:r>
    </w:p>
    <w:p w14:paraId="07BC69AB" w14:textId="77777777" w:rsidR="0051480C" w:rsidRDefault="0051480C" w:rsidP="0051480C">
      <w:pPr>
        <w:pStyle w:val="PL"/>
      </w:pPr>
      <w:r>
        <w:t xml:space="preserve">           - MS20</w:t>
      </w:r>
    </w:p>
    <w:p w14:paraId="622E8209" w14:textId="77777777" w:rsidR="0051480C" w:rsidRDefault="0051480C" w:rsidP="0051480C">
      <w:pPr>
        <w:pStyle w:val="PL"/>
      </w:pPr>
      <w:r>
        <w:t xml:space="preserve">        symbolOffsetOfReferencePoint1:</w:t>
      </w:r>
    </w:p>
    <w:p w14:paraId="2D3F86F6" w14:textId="77777777" w:rsidR="0051480C" w:rsidRDefault="0051480C" w:rsidP="0051480C">
      <w:pPr>
        <w:pStyle w:val="PL"/>
      </w:pPr>
      <w:r>
        <w:t xml:space="preserve">           type: integer</w:t>
      </w:r>
    </w:p>
    <w:p w14:paraId="79295039" w14:textId="77777777" w:rsidR="0051480C" w:rsidRDefault="0051480C" w:rsidP="0051480C">
      <w:pPr>
        <w:pStyle w:val="PL"/>
      </w:pPr>
      <w:r>
        <w:t xml:space="preserve">        dlULSwitchingPeriod2:</w:t>
      </w:r>
    </w:p>
    <w:p w14:paraId="40F79823" w14:textId="77777777" w:rsidR="0051480C" w:rsidRDefault="0051480C" w:rsidP="0051480C">
      <w:pPr>
        <w:pStyle w:val="PL"/>
      </w:pPr>
      <w:r>
        <w:t xml:space="preserve">          type: string</w:t>
      </w:r>
    </w:p>
    <w:p w14:paraId="75945340" w14:textId="77777777" w:rsidR="0051480C" w:rsidRDefault="0051480C" w:rsidP="0051480C">
      <w:pPr>
        <w:pStyle w:val="PL"/>
      </w:pPr>
      <w:r>
        <w:t xml:space="preserve">          enum:</w:t>
      </w:r>
    </w:p>
    <w:p w14:paraId="564AA49A" w14:textId="77777777" w:rsidR="0051480C" w:rsidRDefault="0051480C" w:rsidP="0051480C">
      <w:pPr>
        <w:pStyle w:val="PL"/>
      </w:pPr>
      <w:r>
        <w:t xml:space="preserve">           - MS0P5</w:t>
      </w:r>
    </w:p>
    <w:p w14:paraId="08998695" w14:textId="77777777" w:rsidR="0051480C" w:rsidRDefault="0051480C" w:rsidP="0051480C">
      <w:pPr>
        <w:pStyle w:val="PL"/>
      </w:pPr>
      <w:r>
        <w:t xml:space="preserve">           - MS0P625</w:t>
      </w:r>
    </w:p>
    <w:p w14:paraId="04CCC56B" w14:textId="77777777" w:rsidR="0051480C" w:rsidRDefault="0051480C" w:rsidP="0051480C">
      <w:pPr>
        <w:pStyle w:val="PL"/>
      </w:pPr>
      <w:r>
        <w:t xml:space="preserve">           - MS1</w:t>
      </w:r>
    </w:p>
    <w:p w14:paraId="3EBE51B1" w14:textId="77777777" w:rsidR="0051480C" w:rsidRDefault="0051480C" w:rsidP="0051480C">
      <w:pPr>
        <w:pStyle w:val="PL"/>
      </w:pPr>
      <w:r>
        <w:t xml:space="preserve">           - MS1P25</w:t>
      </w:r>
    </w:p>
    <w:p w14:paraId="2650D981" w14:textId="77777777" w:rsidR="0051480C" w:rsidRDefault="0051480C" w:rsidP="0051480C">
      <w:pPr>
        <w:pStyle w:val="PL"/>
      </w:pPr>
      <w:r>
        <w:t xml:space="preserve">           - MS2</w:t>
      </w:r>
    </w:p>
    <w:p w14:paraId="06B4FA6A" w14:textId="77777777" w:rsidR="0051480C" w:rsidRDefault="0051480C" w:rsidP="0051480C">
      <w:pPr>
        <w:pStyle w:val="PL"/>
      </w:pPr>
      <w:r>
        <w:t xml:space="preserve">           - MS2P5</w:t>
      </w:r>
    </w:p>
    <w:p w14:paraId="67F77219" w14:textId="77777777" w:rsidR="0051480C" w:rsidRDefault="0051480C" w:rsidP="0051480C">
      <w:pPr>
        <w:pStyle w:val="PL"/>
      </w:pPr>
      <w:r>
        <w:t xml:space="preserve">           - MS3</w:t>
      </w:r>
    </w:p>
    <w:p w14:paraId="1AE10EC3" w14:textId="77777777" w:rsidR="0051480C" w:rsidRDefault="0051480C" w:rsidP="0051480C">
      <w:pPr>
        <w:pStyle w:val="PL"/>
      </w:pPr>
      <w:r>
        <w:t xml:space="preserve">           - MS4</w:t>
      </w:r>
    </w:p>
    <w:p w14:paraId="470014F9" w14:textId="77777777" w:rsidR="0051480C" w:rsidRDefault="0051480C" w:rsidP="0051480C">
      <w:pPr>
        <w:pStyle w:val="PL"/>
      </w:pPr>
      <w:r>
        <w:t xml:space="preserve">           - MS5</w:t>
      </w:r>
    </w:p>
    <w:p w14:paraId="69316EE5" w14:textId="77777777" w:rsidR="0051480C" w:rsidRDefault="0051480C" w:rsidP="0051480C">
      <w:pPr>
        <w:pStyle w:val="PL"/>
      </w:pPr>
      <w:r>
        <w:t xml:space="preserve">           - MS10</w:t>
      </w:r>
    </w:p>
    <w:p w14:paraId="28782A40" w14:textId="77777777" w:rsidR="0051480C" w:rsidRDefault="0051480C" w:rsidP="0051480C">
      <w:pPr>
        <w:pStyle w:val="PL"/>
      </w:pPr>
      <w:r>
        <w:t xml:space="preserve">           - MS20</w:t>
      </w:r>
    </w:p>
    <w:p w14:paraId="24F991AC" w14:textId="77777777" w:rsidR="0051480C" w:rsidRDefault="0051480C" w:rsidP="0051480C">
      <w:pPr>
        <w:pStyle w:val="PL"/>
      </w:pPr>
      <w:r>
        <w:t xml:space="preserve">        symbolOffsetOfReferencePoint2:</w:t>
      </w:r>
    </w:p>
    <w:p w14:paraId="155644B6" w14:textId="77777777" w:rsidR="0051480C" w:rsidRPr="0051480C" w:rsidRDefault="0051480C" w:rsidP="0051480C">
      <w:pPr>
        <w:pStyle w:val="PL"/>
        <w:rPr>
          <w:lang w:val="sv-SE"/>
        </w:rPr>
      </w:pPr>
      <w:r>
        <w:t xml:space="preserve">          </w:t>
      </w:r>
      <w:r w:rsidRPr="0051480C">
        <w:rPr>
          <w:lang w:val="sv-SE"/>
        </w:rPr>
        <w:t>type: integer</w:t>
      </w:r>
    </w:p>
    <w:p w14:paraId="2996A9B3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totalnrofSetIdofRS1:</w:t>
      </w:r>
    </w:p>
    <w:p w14:paraId="13F8F89E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type: integer</w:t>
      </w:r>
    </w:p>
    <w:p w14:paraId="51668EE7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totalnrofSetIdofRS2:</w:t>
      </w:r>
    </w:p>
    <w:p w14:paraId="66851506" w14:textId="77777777" w:rsidR="0051480C" w:rsidRDefault="0051480C" w:rsidP="0051480C">
      <w:pPr>
        <w:pStyle w:val="PL"/>
      </w:pPr>
      <w:r w:rsidRPr="0051480C">
        <w:rPr>
          <w:lang w:val="sv-SE"/>
        </w:rPr>
        <w:t xml:space="preserve">          </w:t>
      </w:r>
      <w:r>
        <w:t>type: integer</w:t>
      </w:r>
    </w:p>
    <w:p w14:paraId="1A84709B" w14:textId="77777777" w:rsidR="0051480C" w:rsidRDefault="0051480C" w:rsidP="0051480C">
      <w:pPr>
        <w:pStyle w:val="PL"/>
      </w:pPr>
      <w:r>
        <w:t xml:space="preserve">        nrofConsecutiveRIMRS1:</w:t>
      </w:r>
    </w:p>
    <w:p w14:paraId="65E0B396" w14:textId="77777777" w:rsidR="0051480C" w:rsidRDefault="0051480C" w:rsidP="0051480C">
      <w:pPr>
        <w:pStyle w:val="PL"/>
      </w:pPr>
      <w:r>
        <w:t xml:space="preserve">          type: integer</w:t>
      </w:r>
    </w:p>
    <w:p w14:paraId="7856740E" w14:textId="77777777" w:rsidR="0051480C" w:rsidRDefault="0051480C" w:rsidP="0051480C">
      <w:pPr>
        <w:pStyle w:val="PL"/>
      </w:pPr>
      <w:r>
        <w:t xml:space="preserve">        nrofConsecutiveRIMRS2:</w:t>
      </w:r>
    </w:p>
    <w:p w14:paraId="27AF32E0" w14:textId="77777777" w:rsidR="0051480C" w:rsidRDefault="0051480C" w:rsidP="0051480C">
      <w:pPr>
        <w:pStyle w:val="PL"/>
      </w:pPr>
      <w:r>
        <w:t xml:space="preserve">          type: integer</w:t>
      </w:r>
    </w:p>
    <w:p w14:paraId="073F8389" w14:textId="77777777" w:rsidR="0051480C" w:rsidRDefault="0051480C" w:rsidP="0051480C">
      <w:pPr>
        <w:pStyle w:val="PL"/>
      </w:pPr>
      <w:r>
        <w:t xml:space="preserve">        consecutiveRIMRS1List:</w:t>
      </w:r>
    </w:p>
    <w:p w14:paraId="2AA5CF2D" w14:textId="77777777" w:rsidR="0051480C" w:rsidRDefault="0051480C" w:rsidP="0051480C">
      <w:pPr>
        <w:pStyle w:val="PL"/>
      </w:pPr>
      <w:r>
        <w:t xml:space="preserve">          type: array</w:t>
      </w:r>
    </w:p>
    <w:p w14:paraId="3609B1DD" w14:textId="77777777" w:rsidR="0051480C" w:rsidRDefault="0051480C" w:rsidP="0051480C">
      <w:pPr>
        <w:pStyle w:val="PL"/>
      </w:pPr>
      <w:r>
        <w:t xml:space="preserve">          items:</w:t>
      </w:r>
    </w:p>
    <w:p w14:paraId="2CF92DD3" w14:textId="77777777" w:rsidR="0051480C" w:rsidRDefault="0051480C" w:rsidP="0051480C">
      <w:pPr>
        <w:pStyle w:val="PL"/>
      </w:pPr>
      <w:r>
        <w:t xml:space="preserve">            type: integer</w:t>
      </w:r>
    </w:p>
    <w:p w14:paraId="6E5FB684" w14:textId="77777777" w:rsidR="0051480C" w:rsidRDefault="0051480C" w:rsidP="0051480C">
      <w:pPr>
        <w:pStyle w:val="PL"/>
      </w:pPr>
      <w:r>
        <w:t xml:space="preserve">        consecutiveRIMRS2List:</w:t>
      </w:r>
    </w:p>
    <w:p w14:paraId="68E9CF00" w14:textId="77777777" w:rsidR="0051480C" w:rsidRDefault="0051480C" w:rsidP="0051480C">
      <w:pPr>
        <w:pStyle w:val="PL"/>
      </w:pPr>
      <w:r>
        <w:t xml:space="preserve">          type: array</w:t>
      </w:r>
    </w:p>
    <w:p w14:paraId="6CB72650" w14:textId="77777777" w:rsidR="0051480C" w:rsidRDefault="0051480C" w:rsidP="0051480C">
      <w:pPr>
        <w:pStyle w:val="PL"/>
      </w:pPr>
      <w:r>
        <w:t xml:space="preserve">          items:</w:t>
      </w:r>
    </w:p>
    <w:p w14:paraId="4945B9CE" w14:textId="77777777" w:rsidR="0051480C" w:rsidRDefault="0051480C" w:rsidP="0051480C">
      <w:pPr>
        <w:pStyle w:val="PL"/>
      </w:pPr>
      <w:r>
        <w:t xml:space="preserve">            type: integer</w:t>
      </w:r>
    </w:p>
    <w:p w14:paraId="12F5FFA9" w14:textId="77777777" w:rsidR="0051480C" w:rsidRDefault="0051480C" w:rsidP="0051480C">
      <w:pPr>
        <w:pStyle w:val="PL"/>
      </w:pPr>
      <w:r>
        <w:t xml:space="preserve">        enablenearfarIndicationRS1:</w:t>
      </w:r>
    </w:p>
    <w:p w14:paraId="025DB87C" w14:textId="77777777" w:rsidR="0051480C" w:rsidRDefault="0051480C" w:rsidP="0051480C">
      <w:pPr>
        <w:pStyle w:val="PL"/>
      </w:pPr>
      <w:r>
        <w:t xml:space="preserve">          type: string</w:t>
      </w:r>
    </w:p>
    <w:p w14:paraId="607B2877" w14:textId="77777777" w:rsidR="0051480C" w:rsidRDefault="0051480C" w:rsidP="0051480C">
      <w:pPr>
        <w:pStyle w:val="PL"/>
      </w:pPr>
      <w:r>
        <w:t xml:space="preserve">          enum:</w:t>
      </w:r>
    </w:p>
    <w:p w14:paraId="6FCC38A5" w14:textId="77777777" w:rsidR="0051480C" w:rsidRDefault="0051480C" w:rsidP="0051480C">
      <w:pPr>
        <w:pStyle w:val="PL"/>
      </w:pPr>
      <w:r>
        <w:t xml:space="preserve">            - ENABLE</w:t>
      </w:r>
    </w:p>
    <w:p w14:paraId="08A5F380" w14:textId="77777777" w:rsidR="0051480C" w:rsidRDefault="0051480C" w:rsidP="0051480C">
      <w:pPr>
        <w:pStyle w:val="PL"/>
      </w:pPr>
      <w:r>
        <w:t xml:space="preserve">            - DISABLE          </w:t>
      </w:r>
    </w:p>
    <w:p w14:paraId="617B3C28" w14:textId="77777777" w:rsidR="0051480C" w:rsidRDefault="0051480C" w:rsidP="0051480C">
      <w:pPr>
        <w:pStyle w:val="PL"/>
      </w:pPr>
      <w:r>
        <w:t xml:space="preserve">        enablenearfarIndicationRS2:</w:t>
      </w:r>
    </w:p>
    <w:p w14:paraId="4FBFAF62" w14:textId="77777777" w:rsidR="0051480C" w:rsidRDefault="0051480C" w:rsidP="0051480C">
      <w:pPr>
        <w:pStyle w:val="PL"/>
      </w:pPr>
      <w:r>
        <w:t xml:space="preserve">          type: string</w:t>
      </w:r>
    </w:p>
    <w:p w14:paraId="07B82F2D" w14:textId="77777777" w:rsidR="0051480C" w:rsidRDefault="0051480C" w:rsidP="0051480C">
      <w:pPr>
        <w:pStyle w:val="PL"/>
      </w:pPr>
      <w:r>
        <w:t xml:space="preserve">          enum:</w:t>
      </w:r>
    </w:p>
    <w:p w14:paraId="3FF68C64" w14:textId="77777777" w:rsidR="0051480C" w:rsidRDefault="0051480C" w:rsidP="0051480C">
      <w:pPr>
        <w:pStyle w:val="PL"/>
      </w:pPr>
      <w:r>
        <w:t xml:space="preserve">            - ENABLE</w:t>
      </w:r>
    </w:p>
    <w:p w14:paraId="7074B742" w14:textId="77777777" w:rsidR="0051480C" w:rsidRDefault="0051480C" w:rsidP="0051480C">
      <w:pPr>
        <w:pStyle w:val="PL"/>
      </w:pPr>
      <w:r>
        <w:t xml:space="preserve">            - DISABLE          </w:t>
      </w:r>
    </w:p>
    <w:p w14:paraId="48A76480" w14:textId="77777777" w:rsidR="0051480C" w:rsidRDefault="0051480C" w:rsidP="0051480C">
      <w:pPr>
        <w:pStyle w:val="PL"/>
      </w:pPr>
    </w:p>
    <w:p w14:paraId="58C75059" w14:textId="77777777" w:rsidR="0051480C" w:rsidRDefault="0051480C" w:rsidP="0051480C">
      <w:pPr>
        <w:pStyle w:val="PL"/>
      </w:pPr>
      <w:r>
        <w:t xml:space="preserve">    RimRSReportInfo:</w:t>
      </w:r>
    </w:p>
    <w:p w14:paraId="71625BF7" w14:textId="77777777" w:rsidR="0051480C" w:rsidRDefault="0051480C" w:rsidP="0051480C">
      <w:pPr>
        <w:pStyle w:val="PL"/>
      </w:pPr>
      <w:r>
        <w:lastRenderedPageBreak/>
        <w:t xml:space="preserve">      type: object</w:t>
      </w:r>
    </w:p>
    <w:p w14:paraId="656F19AD" w14:textId="77777777" w:rsidR="0051480C" w:rsidRDefault="0051480C" w:rsidP="0051480C">
      <w:pPr>
        <w:pStyle w:val="PL"/>
      </w:pPr>
      <w:r>
        <w:t xml:space="preserve">      properties:</w:t>
      </w:r>
    </w:p>
    <w:p w14:paraId="7238E0EE" w14:textId="77777777" w:rsidR="0051480C" w:rsidRDefault="0051480C" w:rsidP="0051480C">
      <w:pPr>
        <w:pStyle w:val="PL"/>
      </w:pPr>
      <w:r>
        <w:t xml:space="preserve">        detectedSetID:</w:t>
      </w:r>
    </w:p>
    <w:p w14:paraId="0B19F78F" w14:textId="77777777" w:rsidR="0051480C" w:rsidRDefault="0051480C" w:rsidP="0051480C">
      <w:pPr>
        <w:pStyle w:val="PL"/>
      </w:pPr>
      <w:r>
        <w:t xml:space="preserve">          type: integer</w:t>
      </w:r>
    </w:p>
    <w:p w14:paraId="7E3AEE67" w14:textId="77777777" w:rsidR="0051480C" w:rsidRDefault="0051480C" w:rsidP="0051480C">
      <w:pPr>
        <w:pStyle w:val="PL"/>
      </w:pPr>
      <w:r>
        <w:t xml:space="preserve">        propagationDelay:</w:t>
      </w:r>
    </w:p>
    <w:p w14:paraId="35D8F43B" w14:textId="77777777" w:rsidR="0051480C" w:rsidRDefault="0051480C" w:rsidP="0051480C">
      <w:pPr>
        <w:pStyle w:val="PL"/>
      </w:pPr>
      <w:r>
        <w:t xml:space="preserve">          type: integer</w:t>
      </w:r>
    </w:p>
    <w:p w14:paraId="5F1E5D5D" w14:textId="77777777" w:rsidR="0051480C" w:rsidRDefault="0051480C" w:rsidP="0051480C">
      <w:pPr>
        <w:pStyle w:val="PL"/>
      </w:pPr>
      <w:r>
        <w:t xml:space="preserve">        functionalityOfRIMRS:</w:t>
      </w:r>
    </w:p>
    <w:p w14:paraId="2AF0A223" w14:textId="77777777" w:rsidR="0051480C" w:rsidRDefault="0051480C" w:rsidP="0051480C">
      <w:pPr>
        <w:pStyle w:val="PL"/>
      </w:pPr>
      <w:r>
        <w:t xml:space="preserve">          type: string</w:t>
      </w:r>
    </w:p>
    <w:p w14:paraId="6C88DB06" w14:textId="77777777" w:rsidR="0051480C" w:rsidRDefault="0051480C" w:rsidP="0051480C">
      <w:pPr>
        <w:pStyle w:val="PL"/>
      </w:pPr>
      <w:r>
        <w:t xml:space="preserve">          enum:</w:t>
      </w:r>
    </w:p>
    <w:p w14:paraId="59476BDD" w14:textId="77777777" w:rsidR="0051480C" w:rsidRDefault="0051480C" w:rsidP="0051480C">
      <w:pPr>
        <w:pStyle w:val="PL"/>
      </w:pPr>
      <w:r>
        <w:t xml:space="preserve">            - RS1</w:t>
      </w:r>
    </w:p>
    <w:p w14:paraId="2401F2B3" w14:textId="77777777" w:rsidR="0051480C" w:rsidRDefault="0051480C" w:rsidP="0051480C">
      <w:pPr>
        <w:pStyle w:val="PL"/>
      </w:pPr>
      <w:r>
        <w:t xml:space="preserve">            - RS2</w:t>
      </w:r>
    </w:p>
    <w:p w14:paraId="79C888B4" w14:textId="77777777" w:rsidR="0051480C" w:rsidRDefault="0051480C" w:rsidP="0051480C">
      <w:pPr>
        <w:pStyle w:val="PL"/>
      </w:pPr>
      <w:r>
        <w:t xml:space="preserve">            - RS1forEnoughMitigation</w:t>
      </w:r>
    </w:p>
    <w:p w14:paraId="1D314CC4" w14:textId="77777777" w:rsidR="0051480C" w:rsidRDefault="0051480C" w:rsidP="0051480C">
      <w:pPr>
        <w:pStyle w:val="PL"/>
      </w:pPr>
      <w:r>
        <w:t xml:space="preserve">            - RS1forNotEnoughMitigation          </w:t>
      </w:r>
    </w:p>
    <w:p w14:paraId="075AB9EC" w14:textId="77777777" w:rsidR="0051480C" w:rsidRDefault="0051480C" w:rsidP="0051480C">
      <w:pPr>
        <w:pStyle w:val="PL"/>
      </w:pPr>
    </w:p>
    <w:p w14:paraId="3E9B477C" w14:textId="77777777" w:rsidR="0051480C" w:rsidRDefault="0051480C" w:rsidP="0051480C">
      <w:pPr>
        <w:pStyle w:val="PL"/>
      </w:pPr>
      <w:r>
        <w:t xml:space="preserve">    RimRSReportConf:</w:t>
      </w:r>
    </w:p>
    <w:p w14:paraId="66123517" w14:textId="77777777" w:rsidR="0051480C" w:rsidRDefault="0051480C" w:rsidP="0051480C">
      <w:pPr>
        <w:pStyle w:val="PL"/>
      </w:pPr>
      <w:r>
        <w:t xml:space="preserve">      type: object</w:t>
      </w:r>
    </w:p>
    <w:p w14:paraId="638B9369" w14:textId="77777777" w:rsidR="0051480C" w:rsidRDefault="0051480C" w:rsidP="0051480C">
      <w:pPr>
        <w:pStyle w:val="PL"/>
      </w:pPr>
      <w:r>
        <w:t xml:space="preserve">      properties:</w:t>
      </w:r>
    </w:p>
    <w:p w14:paraId="7CA31E19" w14:textId="77777777" w:rsidR="0051480C" w:rsidRDefault="0051480C" w:rsidP="0051480C">
      <w:pPr>
        <w:pStyle w:val="PL"/>
      </w:pPr>
      <w:r>
        <w:t xml:space="preserve">        reportIndicator:</w:t>
      </w:r>
    </w:p>
    <w:p w14:paraId="18C6A80F" w14:textId="77777777" w:rsidR="0051480C" w:rsidRDefault="0051480C" w:rsidP="0051480C">
      <w:pPr>
        <w:pStyle w:val="PL"/>
      </w:pPr>
      <w:r>
        <w:t xml:space="preserve">          type: string</w:t>
      </w:r>
    </w:p>
    <w:p w14:paraId="182A0E69" w14:textId="77777777" w:rsidR="0051480C" w:rsidRDefault="0051480C" w:rsidP="0051480C">
      <w:pPr>
        <w:pStyle w:val="PL"/>
      </w:pPr>
      <w:r>
        <w:t xml:space="preserve">          enum:</w:t>
      </w:r>
    </w:p>
    <w:p w14:paraId="20778626" w14:textId="77777777" w:rsidR="0051480C" w:rsidRDefault="0051480C" w:rsidP="0051480C">
      <w:pPr>
        <w:pStyle w:val="PL"/>
      </w:pPr>
      <w:r>
        <w:t xml:space="preserve">            - ENABLE</w:t>
      </w:r>
    </w:p>
    <w:p w14:paraId="24621588" w14:textId="77777777" w:rsidR="0051480C" w:rsidRDefault="0051480C" w:rsidP="0051480C">
      <w:pPr>
        <w:pStyle w:val="PL"/>
      </w:pPr>
      <w:r>
        <w:t xml:space="preserve">            - DISABLE          </w:t>
      </w:r>
    </w:p>
    <w:p w14:paraId="61E0BEF2" w14:textId="77777777" w:rsidR="0051480C" w:rsidRPr="0051480C" w:rsidRDefault="0051480C" w:rsidP="0051480C">
      <w:pPr>
        <w:pStyle w:val="PL"/>
        <w:rPr>
          <w:lang w:val="sv-SE"/>
        </w:rPr>
      </w:pPr>
      <w:r>
        <w:t xml:space="preserve">        </w:t>
      </w:r>
      <w:r w:rsidRPr="0051480C">
        <w:rPr>
          <w:lang w:val="sv-SE"/>
        </w:rPr>
        <w:t>reportInterval:</w:t>
      </w:r>
    </w:p>
    <w:p w14:paraId="060A4121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type: integer</w:t>
      </w:r>
    </w:p>
    <w:p w14:paraId="52714217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nrofRIMRSReportInfo:</w:t>
      </w:r>
    </w:p>
    <w:p w14:paraId="5E01418C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type: integer</w:t>
      </w:r>
    </w:p>
    <w:p w14:paraId="713C85DA" w14:textId="77777777" w:rsidR="0051480C" w:rsidRDefault="0051480C" w:rsidP="0051480C">
      <w:pPr>
        <w:pStyle w:val="PL"/>
      </w:pPr>
      <w:r w:rsidRPr="0051480C">
        <w:rPr>
          <w:lang w:val="sv-SE"/>
        </w:rPr>
        <w:t xml:space="preserve">        </w:t>
      </w:r>
      <w:r>
        <w:t>maxPropagationDelay:</w:t>
      </w:r>
    </w:p>
    <w:p w14:paraId="39E7EEE9" w14:textId="77777777" w:rsidR="0051480C" w:rsidRDefault="0051480C" w:rsidP="0051480C">
      <w:pPr>
        <w:pStyle w:val="PL"/>
      </w:pPr>
      <w:r>
        <w:t xml:space="preserve">          type: integer</w:t>
      </w:r>
    </w:p>
    <w:p w14:paraId="11C53E15" w14:textId="77777777" w:rsidR="0051480C" w:rsidRDefault="0051480C" w:rsidP="0051480C">
      <w:pPr>
        <w:pStyle w:val="PL"/>
      </w:pPr>
      <w:r>
        <w:t xml:space="preserve">        rimRSReportInfoList:</w:t>
      </w:r>
    </w:p>
    <w:p w14:paraId="56EB7283" w14:textId="77777777" w:rsidR="0051480C" w:rsidRDefault="0051480C" w:rsidP="0051480C">
      <w:pPr>
        <w:pStyle w:val="PL"/>
      </w:pPr>
      <w:r>
        <w:t xml:space="preserve">          type: array</w:t>
      </w:r>
    </w:p>
    <w:p w14:paraId="2194DEFD" w14:textId="77777777" w:rsidR="0051480C" w:rsidRDefault="0051480C" w:rsidP="0051480C">
      <w:pPr>
        <w:pStyle w:val="PL"/>
      </w:pPr>
      <w:r>
        <w:t xml:space="preserve">          items:</w:t>
      </w:r>
    </w:p>
    <w:p w14:paraId="673B49C1" w14:textId="77777777" w:rsidR="0051480C" w:rsidRDefault="0051480C" w:rsidP="0051480C">
      <w:pPr>
        <w:pStyle w:val="PL"/>
      </w:pPr>
      <w:r>
        <w:t xml:space="preserve">            $ref: '#/components/schemas/RimRSReportInfo'</w:t>
      </w:r>
    </w:p>
    <w:p w14:paraId="688953A4" w14:textId="77777777" w:rsidR="0051480C" w:rsidRDefault="0051480C" w:rsidP="0051480C">
      <w:pPr>
        <w:pStyle w:val="PL"/>
      </w:pPr>
      <w:r>
        <w:t xml:space="preserve">    TceMappingInfo:</w:t>
      </w:r>
    </w:p>
    <w:p w14:paraId="775AB54F" w14:textId="77777777" w:rsidR="0051480C" w:rsidRDefault="0051480C" w:rsidP="0051480C">
      <w:pPr>
        <w:pStyle w:val="PL"/>
      </w:pPr>
      <w:r>
        <w:t xml:space="preserve">      type: object</w:t>
      </w:r>
    </w:p>
    <w:p w14:paraId="6DEA85C4" w14:textId="77777777" w:rsidR="0051480C" w:rsidRDefault="0051480C" w:rsidP="0051480C">
      <w:pPr>
        <w:pStyle w:val="PL"/>
      </w:pPr>
      <w:r>
        <w:t xml:space="preserve">      properties:</w:t>
      </w:r>
    </w:p>
    <w:p w14:paraId="591AA9F6" w14:textId="77777777" w:rsidR="0051480C" w:rsidRDefault="0051480C" w:rsidP="0051480C">
      <w:pPr>
        <w:pStyle w:val="PL"/>
      </w:pPr>
      <w:r>
        <w:t xml:space="preserve">        TceIPAddress:</w:t>
      </w:r>
    </w:p>
    <w:p w14:paraId="6EF722A6" w14:textId="77777777" w:rsidR="0051480C" w:rsidRDefault="0051480C" w:rsidP="0051480C">
      <w:pPr>
        <w:pStyle w:val="PL"/>
      </w:pPr>
      <w:r>
        <w:t xml:space="preserve">          oneOf:</w:t>
      </w:r>
    </w:p>
    <w:p w14:paraId="19F923CE" w14:textId="77777777" w:rsidR="0051480C" w:rsidRDefault="0051480C" w:rsidP="0051480C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05DF6617" w14:textId="77777777" w:rsidR="0051480C" w:rsidRDefault="0051480C" w:rsidP="0051480C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665C2212" w14:textId="77777777" w:rsidR="0051480C" w:rsidRDefault="0051480C" w:rsidP="0051480C">
      <w:pPr>
        <w:pStyle w:val="PL"/>
      </w:pPr>
      <w:r>
        <w:t xml:space="preserve">        TceID:</w:t>
      </w:r>
    </w:p>
    <w:p w14:paraId="779402B3" w14:textId="77777777" w:rsidR="0051480C" w:rsidRDefault="0051480C" w:rsidP="0051480C">
      <w:pPr>
        <w:pStyle w:val="PL"/>
      </w:pPr>
      <w:r>
        <w:t xml:space="preserve">          type: integer</w:t>
      </w:r>
    </w:p>
    <w:p w14:paraId="04387807" w14:textId="77777777" w:rsidR="0051480C" w:rsidRDefault="0051480C" w:rsidP="0051480C">
      <w:pPr>
        <w:pStyle w:val="PL"/>
      </w:pPr>
      <w:r>
        <w:t xml:space="preserve">        PlmnTarget:</w:t>
      </w:r>
    </w:p>
    <w:p w14:paraId="056166B5" w14:textId="77777777" w:rsidR="0051480C" w:rsidRDefault="0051480C" w:rsidP="0051480C">
      <w:pPr>
        <w:pStyle w:val="PL"/>
      </w:pPr>
      <w:r>
        <w:t xml:space="preserve">          </w:t>
      </w:r>
      <w:r w:rsidRPr="00EB4236">
        <w:t>$ref: '#/components/schemas/PlmnId'</w:t>
      </w:r>
    </w:p>
    <w:p w14:paraId="04ADF025" w14:textId="77777777" w:rsidR="0051480C" w:rsidRDefault="0051480C" w:rsidP="0051480C">
      <w:pPr>
        <w:pStyle w:val="PL"/>
      </w:pPr>
      <w:r>
        <w:t xml:space="preserve">    TceMappingInfoList:</w:t>
      </w:r>
    </w:p>
    <w:p w14:paraId="1FE26C5F" w14:textId="77777777" w:rsidR="0051480C" w:rsidRDefault="0051480C" w:rsidP="0051480C">
      <w:pPr>
        <w:pStyle w:val="PL"/>
      </w:pPr>
      <w:r>
        <w:t xml:space="preserve">      type: array</w:t>
      </w:r>
    </w:p>
    <w:p w14:paraId="4C644371" w14:textId="77777777" w:rsidR="0051480C" w:rsidRDefault="0051480C" w:rsidP="0051480C">
      <w:pPr>
        <w:pStyle w:val="PL"/>
      </w:pPr>
      <w:r>
        <w:t xml:space="preserve">      items:</w:t>
      </w:r>
    </w:p>
    <w:p w14:paraId="3D7C121A" w14:textId="77777777" w:rsidR="0051480C" w:rsidRDefault="0051480C" w:rsidP="0051480C">
      <w:pPr>
        <w:pStyle w:val="PL"/>
      </w:pPr>
      <w:r>
        <w:t xml:space="preserve">        $ref: '#/components/schemas/TceMappingInfo'</w:t>
      </w:r>
    </w:p>
    <w:p w14:paraId="5BCF574B" w14:textId="77777777" w:rsidR="0051480C" w:rsidRDefault="0051480C" w:rsidP="0051480C">
      <w:pPr>
        <w:pStyle w:val="PL"/>
      </w:pPr>
    </w:p>
    <w:p w14:paraId="3C54CF02" w14:textId="77777777" w:rsidR="0051480C" w:rsidRDefault="0051480C" w:rsidP="0051480C">
      <w:pPr>
        <w:pStyle w:val="PL"/>
      </w:pPr>
    </w:p>
    <w:p w14:paraId="1C9655BF" w14:textId="77777777" w:rsidR="0051480C" w:rsidRDefault="0051480C" w:rsidP="0051480C">
      <w:pPr>
        <w:pStyle w:val="PL"/>
      </w:pPr>
      <w:r>
        <w:t>#-------- Definition of abstract IOCs --------------------------------------------</w:t>
      </w:r>
    </w:p>
    <w:p w14:paraId="4E6447F1" w14:textId="77777777" w:rsidR="0051480C" w:rsidRDefault="0051480C" w:rsidP="0051480C">
      <w:pPr>
        <w:pStyle w:val="PL"/>
      </w:pPr>
    </w:p>
    <w:p w14:paraId="7828D44B" w14:textId="77777777" w:rsidR="0051480C" w:rsidRDefault="0051480C" w:rsidP="0051480C">
      <w:pPr>
        <w:pStyle w:val="PL"/>
      </w:pPr>
      <w:r>
        <w:t xml:space="preserve">    RrmPolicy_-Attr:</w:t>
      </w:r>
    </w:p>
    <w:p w14:paraId="51654917" w14:textId="77777777" w:rsidR="0051480C" w:rsidRDefault="0051480C" w:rsidP="0051480C">
      <w:pPr>
        <w:pStyle w:val="PL"/>
      </w:pPr>
      <w:r>
        <w:t xml:space="preserve">      type: object</w:t>
      </w:r>
    </w:p>
    <w:p w14:paraId="35B1DD55" w14:textId="77777777" w:rsidR="0051480C" w:rsidRDefault="0051480C" w:rsidP="0051480C">
      <w:pPr>
        <w:pStyle w:val="PL"/>
      </w:pPr>
      <w:r>
        <w:t xml:space="preserve">      properties:</w:t>
      </w:r>
    </w:p>
    <w:p w14:paraId="0384E7E4" w14:textId="77777777" w:rsidR="0051480C" w:rsidRDefault="0051480C" w:rsidP="0051480C">
      <w:pPr>
        <w:pStyle w:val="PL"/>
      </w:pPr>
      <w:r>
        <w:t xml:space="preserve">        resourceType:</w:t>
      </w:r>
    </w:p>
    <w:p w14:paraId="1CC0B96C" w14:textId="77777777" w:rsidR="0051480C" w:rsidRDefault="0051480C" w:rsidP="0051480C">
      <w:pPr>
        <w:pStyle w:val="PL"/>
      </w:pPr>
      <w:r>
        <w:t xml:space="preserve">          type: string</w:t>
      </w:r>
    </w:p>
    <w:p w14:paraId="2896226D" w14:textId="77777777" w:rsidR="0051480C" w:rsidRDefault="0051480C" w:rsidP="0051480C">
      <w:pPr>
        <w:pStyle w:val="PL"/>
      </w:pPr>
      <w:r>
        <w:t xml:space="preserve">        rRMPolicyMemberList:</w:t>
      </w:r>
    </w:p>
    <w:p w14:paraId="22B3804C" w14:textId="77777777" w:rsidR="0051480C" w:rsidRDefault="0051480C" w:rsidP="0051480C">
      <w:pPr>
        <w:pStyle w:val="PL"/>
      </w:pPr>
      <w:r>
        <w:t xml:space="preserve">          $ref: '#/components/schemas/RrmPolicyMemberList'</w:t>
      </w:r>
    </w:p>
    <w:p w14:paraId="5B4DAF23" w14:textId="77777777" w:rsidR="0051480C" w:rsidRDefault="0051480C" w:rsidP="0051480C">
      <w:pPr>
        <w:pStyle w:val="PL"/>
      </w:pPr>
    </w:p>
    <w:p w14:paraId="4E44AF26" w14:textId="77777777" w:rsidR="0051480C" w:rsidRDefault="0051480C" w:rsidP="0051480C">
      <w:pPr>
        <w:pStyle w:val="PL"/>
      </w:pPr>
    </w:p>
    <w:p w14:paraId="3C00320D" w14:textId="77777777" w:rsidR="0051480C" w:rsidRDefault="0051480C" w:rsidP="0051480C">
      <w:pPr>
        <w:pStyle w:val="PL"/>
      </w:pPr>
      <w:r>
        <w:t>#-------- Definition of concrete IOCs --------------------------------------------</w:t>
      </w:r>
    </w:p>
    <w:p w14:paraId="6E8CF01E" w14:textId="77777777" w:rsidR="0051480C" w:rsidRDefault="0051480C" w:rsidP="0051480C">
      <w:pPr>
        <w:pStyle w:val="PL"/>
      </w:pPr>
    </w:p>
    <w:p w14:paraId="2FE48F1C" w14:textId="77777777" w:rsidR="0051480C" w:rsidRDefault="0051480C" w:rsidP="0051480C">
      <w:pPr>
        <w:pStyle w:val="PL"/>
      </w:pPr>
      <w:r>
        <w:t xml:space="preserve">    SubNetwork-Single:</w:t>
      </w:r>
    </w:p>
    <w:p w14:paraId="6E52E156" w14:textId="77777777" w:rsidR="0051480C" w:rsidRDefault="0051480C" w:rsidP="0051480C">
      <w:pPr>
        <w:pStyle w:val="PL"/>
      </w:pPr>
      <w:r>
        <w:t xml:space="preserve">      allOf:</w:t>
      </w:r>
    </w:p>
    <w:p w14:paraId="7C9B9AF9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89530AC" w14:textId="77777777" w:rsidR="0051480C" w:rsidRDefault="0051480C" w:rsidP="0051480C">
      <w:pPr>
        <w:pStyle w:val="PL"/>
      </w:pPr>
      <w:r>
        <w:t xml:space="preserve">        - type: object</w:t>
      </w:r>
    </w:p>
    <w:p w14:paraId="0E793E2F" w14:textId="77777777" w:rsidR="0051480C" w:rsidRDefault="0051480C" w:rsidP="0051480C">
      <w:pPr>
        <w:pStyle w:val="PL"/>
      </w:pPr>
      <w:r>
        <w:t xml:space="preserve">          properties:</w:t>
      </w:r>
    </w:p>
    <w:p w14:paraId="5C5342C0" w14:textId="77777777" w:rsidR="0051480C" w:rsidRDefault="0051480C" w:rsidP="0051480C">
      <w:pPr>
        <w:pStyle w:val="PL"/>
      </w:pPr>
      <w:r>
        <w:t xml:space="preserve">            attributes:</w:t>
      </w:r>
    </w:p>
    <w:p w14:paraId="0134AA01" w14:textId="77777777" w:rsidR="0051480C" w:rsidRDefault="0051480C" w:rsidP="0051480C">
      <w:pPr>
        <w:pStyle w:val="PL"/>
      </w:pPr>
      <w:r>
        <w:t xml:space="preserve">              $ref: 'genericNrm.yaml#/components/schemas/SubNetwork-Attr'</w:t>
      </w:r>
    </w:p>
    <w:p w14:paraId="5C6A8B34" w14:textId="77777777" w:rsidR="0051480C" w:rsidRDefault="0051480C" w:rsidP="0051480C">
      <w:pPr>
        <w:pStyle w:val="PL"/>
      </w:pPr>
      <w:r>
        <w:t xml:space="preserve">        - $ref: 'genericNrm.yaml#/components/schemas/SubNetwork-ncO'</w:t>
      </w:r>
    </w:p>
    <w:p w14:paraId="7E6B357C" w14:textId="77777777" w:rsidR="0051480C" w:rsidRDefault="0051480C" w:rsidP="0051480C">
      <w:pPr>
        <w:pStyle w:val="PL"/>
      </w:pPr>
      <w:r>
        <w:t xml:space="preserve">        - type: object</w:t>
      </w:r>
    </w:p>
    <w:p w14:paraId="71EFDB6B" w14:textId="77777777" w:rsidR="0051480C" w:rsidRDefault="0051480C" w:rsidP="0051480C">
      <w:pPr>
        <w:pStyle w:val="PL"/>
      </w:pPr>
      <w:r>
        <w:t xml:space="preserve">          properties:</w:t>
      </w:r>
    </w:p>
    <w:p w14:paraId="19C17E00" w14:textId="77777777" w:rsidR="0051480C" w:rsidRDefault="0051480C" w:rsidP="0051480C">
      <w:pPr>
        <w:pStyle w:val="PL"/>
      </w:pPr>
      <w:r>
        <w:t xml:space="preserve">            SubNetwork:</w:t>
      </w:r>
    </w:p>
    <w:p w14:paraId="2F0B8FA8" w14:textId="77777777" w:rsidR="0051480C" w:rsidRDefault="0051480C" w:rsidP="0051480C">
      <w:pPr>
        <w:pStyle w:val="PL"/>
      </w:pPr>
      <w:r>
        <w:t xml:space="preserve">              $ref: '#/components/schemas/SubNetwork-Multiple'</w:t>
      </w:r>
    </w:p>
    <w:p w14:paraId="6992E8B6" w14:textId="77777777" w:rsidR="0051480C" w:rsidRDefault="0051480C" w:rsidP="0051480C">
      <w:pPr>
        <w:pStyle w:val="PL"/>
      </w:pPr>
      <w:r>
        <w:t xml:space="preserve">            ManagedElement:</w:t>
      </w:r>
    </w:p>
    <w:p w14:paraId="43F66F4D" w14:textId="77777777" w:rsidR="0051480C" w:rsidRDefault="0051480C" w:rsidP="0051480C">
      <w:pPr>
        <w:pStyle w:val="PL"/>
      </w:pPr>
      <w:r>
        <w:t xml:space="preserve">              $ref: '#/components/schemas/ManagedElement-Multiple'</w:t>
      </w:r>
    </w:p>
    <w:p w14:paraId="6018A700" w14:textId="77777777" w:rsidR="0051480C" w:rsidRDefault="0051480C" w:rsidP="0051480C">
      <w:pPr>
        <w:pStyle w:val="PL"/>
      </w:pPr>
      <w:r>
        <w:t xml:space="preserve">            NRFrequency:</w:t>
      </w:r>
    </w:p>
    <w:p w14:paraId="2CCB9686" w14:textId="77777777" w:rsidR="0051480C" w:rsidRDefault="0051480C" w:rsidP="0051480C">
      <w:pPr>
        <w:pStyle w:val="PL"/>
      </w:pPr>
      <w:r>
        <w:t xml:space="preserve">              $ref: '#/components/schemas/NRFrequency-Multiple'</w:t>
      </w:r>
    </w:p>
    <w:p w14:paraId="195A5F42" w14:textId="77777777" w:rsidR="0051480C" w:rsidRDefault="0051480C" w:rsidP="0051480C">
      <w:pPr>
        <w:pStyle w:val="PL"/>
      </w:pPr>
      <w:r>
        <w:lastRenderedPageBreak/>
        <w:t xml:space="preserve">            ExternalGnbCuCpFunction:</w:t>
      </w:r>
    </w:p>
    <w:p w14:paraId="3B0532E1" w14:textId="77777777" w:rsidR="0051480C" w:rsidRDefault="0051480C" w:rsidP="0051480C">
      <w:pPr>
        <w:pStyle w:val="PL"/>
      </w:pPr>
      <w:r>
        <w:t xml:space="preserve">              $ref: '#/components/schemas/ExternalGnbCuCpFunction-Multiple'</w:t>
      </w:r>
    </w:p>
    <w:p w14:paraId="517DBBA7" w14:textId="77777777" w:rsidR="0051480C" w:rsidRDefault="0051480C" w:rsidP="0051480C">
      <w:pPr>
        <w:pStyle w:val="PL"/>
      </w:pPr>
      <w:r>
        <w:t xml:space="preserve">            ExternalENBFunction:</w:t>
      </w:r>
    </w:p>
    <w:p w14:paraId="5F94CE4E" w14:textId="77777777" w:rsidR="0051480C" w:rsidRDefault="0051480C" w:rsidP="0051480C">
      <w:pPr>
        <w:pStyle w:val="PL"/>
      </w:pPr>
      <w:r>
        <w:t xml:space="preserve">              $ref: '#/components/schemas/ExternalENBFunction-Multiple'</w:t>
      </w:r>
    </w:p>
    <w:p w14:paraId="6ABB81F7" w14:textId="77777777" w:rsidR="0051480C" w:rsidRDefault="0051480C" w:rsidP="0051480C">
      <w:pPr>
        <w:pStyle w:val="PL"/>
      </w:pPr>
      <w:r>
        <w:t xml:space="preserve">            EUtranFrequency:</w:t>
      </w:r>
    </w:p>
    <w:p w14:paraId="3675D5B2" w14:textId="77777777" w:rsidR="0051480C" w:rsidRDefault="0051480C" w:rsidP="0051480C">
      <w:pPr>
        <w:pStyle w:val="PL"/>
      </w:pPr>
      <w:r>
        <w:t xml:space="preserve">              $ref: '#/components/schemas/EUtranFrequency-Multiple'</w:t>
      </w:r>
    </w:p>
    <w:p w14:paraId="6193D5E5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F818FEC" w14:textId="77777777" w:rsidR="0051480C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7B59DB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1F32E99F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7F39420A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2A76C33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BEEB006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EE3CBAC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40931C4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7FC71373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13422E86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CFF7503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F38E5FC" w14:textId="77777777" w:rsidR="0051480C" w:rsidRDefault="0051480C" w:rsidP="0051480C">
      <w:pPr>
        <w:pStyle w:val="PL"/>
      </w:pPr>
      <w:r>
        <w:t xml:space="preserve">            Configurable5QISet:</w:t>
      </w:r>
    </w:p>
    <w:p w14:paraId="64DBAB9E" w14:textId="77777777" w:rsidR="0051480C" w:rsidRDefault="0051480C" w:rsidP="0051480C">
      <w:pPr>
        <w:pStyle w:val="PL"/>
      </w:pPr>
      <w:r>
        <w:t xml:space="preserve">              $ref: '5gcNrm.yaml#/components/schemas/Configurable5QISet-Multiple'</w:t>
      </w:r>
    </w:p>
    <w:p w14:paraId="5A53B9A5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5905C256" w14:textId="77777777" w:rsidR="0051480C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4CFD3D73" w14:textId="77777777" w:rsidR="0051480C" w:rsidRDefault="0051480C" w:rsidP="0051480C">
      <w:pPr>
        <w:pStyle w:val="PL"/>
      </w:pPr>
      <w:r>
        <w:t xml:space="preserve">            Dynamic5QISet:</w:t>
      </w:r>
    </w:p>
    <w:p w14:paraId="2A2B474F" w14:textId="77777777" w:rsidR="0051480C" w:rsidRDefault="0051480C" w:rsidP="0051480C">
      <w:pPr>
        <w:pStyle w:val="PL"/>
      </w:pPr>
      <w:r>
        <w:t xml:space="preserve">              $ref: '5gcNrm.yaml#/components/schemas/Dynamic5QISet-Multiple'</w:t>
      </w:r>
    </w:p>
    <w:p w14:paraId="595B7611" w14:textId="77777777" w:rsidR="0051480C" w:rsidRPr="00303177" w:rsidRDefault="0051480C" w:rsidP="0051480C">
      <w:pPr>
        <w:pStyle w:val="PL"/>
        <w:rPr>
          <w:lang w:val="en-US"/>
        </w:rPr>
      </w:pPr>
    </w:p>
    <w:p w14:paraId="24CD583F" w14:textId="77777777" w:rsidR="0051480C" w:rsidRDefault="0051480C" w:rsidP="0051480C">
      <w:pPr>
        <w:pStyle w:val="PL"/>
      </w:pPr>
      <w:r>
        <w:t xml:space="preserve">    ManagedElement-Single:</w:t>
      </w:r>
    </w:p>
    <w:p w14:paraId="74BF3C34" w14:textId="77777777" w:rsidR="0051480C" w:rsidRDefault="0051480C" w:rsidP="0051480C">
      <w:pPr>
        <w:pStyle w:val="PL"/>
      </w:pPr>
      <w:r>
        <w:t xml:space="preserve">      allOf:</w:t>
      </w:r>
    </w:p>
    <w:p w14:paraId="6775967E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251B4681" w14:textId="77777777" w:rsidR="0051480C" w:rsidRDefault="0051480C" w:rsidP="0051480C">
      <w:pPr>
        <w:pStyle w:val="PL"/>
      </w:pPr>
      <w:r>
        <w:t xml:space="preserve">        - type: object</w:t>
      </w:r>
    </w:p>
    <w:p w14:paraId="226C7777" w14:textId="77777777" w:rsidR="0051480C" w:rsidRDefault="0051480C" w:rsidP="0051480C">
      <w:pPr>
        <w:pStyle w:val="PL"/>
      </w:pPr>
      <w:r>
        <w:t xml:space="preserve">          properties:</w:t>
      </w:r>
    </w:p>
    <w:p w14:paraId="362FD757" w14:textId="77777777" w:rsidR="0051480C" w:rsidRDefault="0051480C" w:rsidP="0051480C">
      <w:pPr>
        <w:pStyle w:val="PL"/>
      </w:pPr>
      <w:r>
        <w:t xml:space="preserve">            attributes:</w:t>
      </w:r>
    </w:p>
    <w:p w14:paraId="6464E68A" w14:textId="77777777" w:rsidR="0051480C" w:rsidRDefault="0051480C" w:rsidP="0051480C">
      <w:pPr>
        <w:pStyle w:val="PL"/>
      </w:pPr>
      <w:r>
        <w:t xml:space="preserve">              $ref: 'genericNRM.yaml#/components/schemas/ManagedElement-Attr'</w:t>
      </w:r>
    </w:p>
    <w:p w14:paraId="0DED3658" w14:textId="77777777" w:rsidR="0051480C" w:rsidRDefault="0051480C" w:rsidP="0051480C">
      <w:pPr>
        <w:pStyle w:val="PL"/>
      </w:pPr>
      <w:r>
        <w:t xml:space="preserve">        - $ref: 'genericNRM.yaml#/components/schemas/ManagedElement-ncO'</w:t>
      </w:r>
    </w:p>
    <w:p w14:paraId="604A8B42" w14:textId="77777777" w:rsidR="0051480C" w:rsidRDefault="0051480C" w:rsidP="0051480C">
      <w:pPr>
        <w:pStyle w:val="PL"/>
      </w:pPr>
      <w:r>
        <w:t xml:space="preserve">        - type: object</w:t>
      </w:r>
    </w:p>
    <w:p w14:paraId="26CD5325" w14:textId="77777777" w:rsidR="0051480C" w:rsidRDefault="0051480C" w:rsidP="0051480C">
      <w:pPr>
        <w:pStyle w:val="PL"/>
      </w:pPr>
      <w:r>
        <w:t xml:space="preserve">          properties:</w:t>
      </w:r>
    </w:p>
    <w:p w14:paraId="2DFB890F" w14:textId="77777777" w:rsidR="0051480C" w:rsidRDefault="0051480C" w:rsidP="0051480C">
      <w:pPr>
        <w:pStyle w:val="PL"/>
      </w:pPr>
      <w:r>
        <w:t xml:space="preserve">            GnbDuFunction:</w:t>
      </w:r>
    </w:p>
    <w:p w14:paraId="25C5DD64" w14:textId="77777777" w:rsidR="0051480C" w:rsidRDefault="0051480C" w:rsidP="0051480C">
      <w:pPr>
        <w:pStyle w:val="PL"/>
      </w:pPr>
      <w:r>
        <w:t xml:space="preserve">              $ref: '#/components/schemas/GnbDuFunction-Multiple'</w:t>
      </w:r>
    </w:p>
    <w:p w14:paraId="32CB101C" w14:textId="77777777" w:rsidR="0051480C" w:rsidRDefault="0051480C" w:rsidP="0051480C">
      <w:pPr>
        <w:pStyle w:val="PL"/>
      </w:pPr>
      <w:r>
        <w:t xml:space="preserve">            GnbCuUpFunction:</w:t>
      </w:r>
    </w:p>
    <w:p w14:paraId="3335C04A" w14:textId="77777777" w:rsidR="0051480C" w:rsidRDefault="0051480C" w:rsidP="0051480C">
      <w:pPr>
        <w:pStyle w:val="PL"/>
      </w:pPr>
      <w:r>
        <w:t xml:space="preserve">              $ref: '#/components/schemas/GnbCuUpFunction-Multiple'</w:t>
      </w:r>
    </w:p>
    <w:p w14:paraId="301EA09D" w14:textId="77777777" w:rsidR="0051480C" w:rsidRDefault="0051480C" w:rsidP="0051480C">
      <w:pPr>
        <w:pStyle w:val="PL"/>
      </w:pPr>
      <w:r>
        <w:t xml:space="preserve">            GnbCuCpFunction:</w:t>
      </w:r>
    </w:p>
    <w:p w14:paraId="220476B0" w14:textId="77777777" w:rsidR="0051480C" w:rsidRDefault="0051480C" w:rsidP="0051480C">
      <w:pPr>
        <w:pStyle w:val="PL"/>
      </w:pPr>
      <w:r>
        <w:t xml:space="preserve">              $ref: '#/components/schemas/GnbCuCpFunction-Multiple'</w:t>
      </w:r>
    </w:p>
    <w:p w14:paraId="2049F4A3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03ADB9E" w14:textId="77777777" w:rsidR="0051480C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D082465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3C693B64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C18392E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5668FC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6066C21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F6F0D00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25278C5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30EFC0C9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78C3A0BB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3FA223E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E006530" w14:textId="77777777" w:rsidR="0051480C" w:rsidRDefault="0051480C" w:rsidP="0051480C">
      <w:pPr>
        <w:pStyle w:val="PL"/>
      </w:pPr>
      <w:r>
        <w:t xml:space="preserve">            Configurable5QISet:</w:t>
      </w:r>
    </w:p>
    <w:p w14:paraId="6036B2E9" w14:textId="77777777" w:rsidR="0051480C" w:rsidRDefault="0051480C" w:rsidP="0051480C">
      <w:pPr>
        <w:pStyle w:val="PL"/>
      </w:pPr>
      <w:r>
        <w:t xml:space="preserve">              $ref: '5gcNrm.yaml#/components/schemas/Configurable5QISet-Multiple'</w:t>
      </w:r>
    </w:p>
    <w:p w14:paraId="2D7A71A2" w14:textId="77777777" w:rsidR="0051480C" w:rsidRDefault="0051480C" w:rsidP="0051480C">
      <w:pPr>
        <w:pStyle w:val="PL"/>
      </w:pPr>
      <w:r>
        <w:t xml:space="preserve">            Dynamic5QISet:</w:t>
      </w:r>
    </w:p>
    <w:p w14:paraId="4D661749" w14:textId="77777777" w:rsidR="0051480C" w:rsidRDefault="0051480C" w:rsidP="0051480C">
      <w:pPr>
        <w:pStyle w:val="PL"/>
      </w:pPr>
      <w:r>
        <w:t xml:space="preserve">              $ref: '5gcNrm.yaml#/components/schemas/Dynamic5QISet-Multiple'</w:t>
      </w:r>
    </w:p>
    <w:p w14:paraId="609837A4" w14:textId="77777777" w:rsidR="0051480C" w:rsidRDefault="0051480C" w:rsidP="0051480C">
      <w:pPr>
        <w:pStyle w:val="PL"/>
      </w:pPr>
    </w:p>
    <w:p w14:paraId="4A9B6C8A" w14:textId="77777777" w:rsidR="0051480C" w:rsidRDefault="0051480C" w:rsidP="0051480C">
      <w:pPr>
        <w:pStyle w:val="PL"/>
      </w:pPr>
      <w:r>
        <w:t xml:space="preserve">    GnbDuFunction-Single:</w:t>
      </w:r>
    </w:p>
    <w:p w14:paraId="479FBB6E" w14:textId="77777777" w:rsidR="0051480C" w:rsidRDefault="0051480C" w:rsidP="0051480C">
      <w:pPr>
        <w:pStyle w:val="PL"/>
      </w:pPr>
      <w:r>
        <w:t xml:space="preserve">      allOf:</w:t>
      </w:r>
    </w:p>
    <w:p w14:paraId="55E647DF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E6018D7" w14:textId="77777777" w:rsidR="0051480C" w:rsidRDefault="0051480C" w:rsidP="0051480C">
      <w:pPr>
        <w:pStyle w:val="PL"/>
      </w:pPr>
      <w:r>
        <w:t xml:space="preserve">        - type: object</w:t>
      </w:r>
    </w:p>
    <w:p w14:paraId="47A5E059" w14:textId="77777777" w:rsidR="0051480C" w:rsidRDefault="0051480C" w:rsidP="0051480C">
      <w:pPr>
        <w:pStyle w:val="PL"/>
      </w:pPr>
      <w:r>
        <w:t xml:space="preserve">          properties:</w:t>
      </w:r>
    </w:p>
    <w:p w14:paraId="419C9411" w14:textId="77777777" w:rsidR="0051480C" w:rsidRDefault="0051480C" w:rsidP="0051480C">
      <w:pPr>
        <w:pStyle w:val="PL"/>
      </w:pPr>
      <w:r>
        <w:t xml:space="preserve">            attributes:</w:t>
      </w:r>
    </w:p>
    <w:p w14:paraId="2EE932EF" w14:textId="77777777" w:rsidR="0051480C" w:rsidRDefault="0051480C" w:rsidP="0051480C">
      <w:pPr>
        <w:pStyle w:val="PL"/>
      </w:pPr>
      <w:r>
        <w:t xml:space="preserve">              allOf:</w:t>
      </w:r>
    </w:p>
    <w:p w14:paraId="4353BDBC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7EA2B700" w14:textId="77777777" w:rsidR="0051480C" w:rsidRDefault="0051480C" w:rsidP="0051480C">
      <w:pPr>
        <w:pStyle w:val="PL"/>
      </w:pPr>
      <w:r>
        <w:t xml:space="preserve">                - type: object</w:t>
      </w:r>
    </w:p>
    <w:p w14:paraId="435375CF" w14:textId="77777777" w:rsidR="0051480C" w:rsidRDefault="0051480C" w:rsidP="0051480C">
      <w:pPr>
        <w:pStyle w:val="PL"/>
      </w:pPr>
      <w:r>
        <w:t xml:space="preserve">                  properties:</w:t>
      </w:r>
    </w:p>
    <w:p w14:paraId="73DB54F2" w14:textId="77777777" w:rsidR="0051480C" w:rsidRDefault="0051480C" w:rsidP="0051480C">
      <w:pPr>
        <w:pStyle w:val="PL"/>
      </w:pPr>
      <w:r>
        <w:t xml:space="preserve">                    gnbDuId:</w:t>
      </w:r>
    </w:p>
    <w:p w14:paraId="4056C472" w14:textId="77777777" w:rsidR="0051480C" w:rsidRDefault="0051480C" w:rsidP="0051480C">
      <w:pPr>
        <w:pStyle w:val="PL"/>
      </w:pPr>
      <w:r>
        <w:t xml:space="preserve">                      $ref: '#/components/schemas/GnbDuId'</w:t>
      </w:r>
    </w:p>
    <w:p w14:paraId="5BBB1F0E" w14:textId="77777777" w:rsidR="0051480C" w:rsidRDefault="0051480C" w:rsidP="0051480C">
      <w:pPr>
        <w:pStyle w:val="PL"/>
      </w:pPr>
      <w:r>
        <w:t xml:space="preserve">                    gnbDuName:</w:t>
      </w:r>
    </w:p>
    <w:p w14:paraId="34A34D87" w14:textId="77777777" w:rsidR="0051480C" w:rsidRDefault="0051480C" w:rsidP="0051480C">
      <w:pPr>
        <w:pStyle w:val="PL"/>
      </w:pPr>
      <w:r>
        <w:t xml:space="preserve">                      $ref: '#/components/schemas/GnbName'</w:t>
      </w:r>
    </w:p>
    <w:p w14:paraId="77E20E07" w14:textId="77777777" w:rsidR="0051480C" w:rsidRDefault="0051480C" w:rsidP="0051480C">
      <w:pPr>
        <w:pStyle w:val="PL"/>
      </w:pPr>
      <w:r>
        <w:t xml:space="preserve">                    gnbId:</w:t>
      </w:r>
    </w:p>
    <w:p w14:paraId="36412884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7CBC2119" w14:textId="77777777" w:rsidR="0051480C" w:rsidRDefault="0051480C" w:rsidP="0051480C">
      <w:pPr>
        <w:pStyle w:val="PL"/>
      </w:pPr>
      <w:r>
        <w:t xml:space="preserve">                    gnbIdLength:</w:t>
      </w:r>
    </w:p>
    <w:p w14:paraId="584EB16B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5DF94118" w14:textId="77777777" w:rsidR="0051480C" w:rsidRDefault="0051480C" w:rsidP="0051480C">
      <w:pPr>
        <w:pStyle w:val="PL"/>
      </w:pPr>
      <w:r>
        <w:t xml:space="preserve">                    rimRSReportConf:</w:t>
      </w:r>
    </w:p>
    <w:p w14:paraId="3E430CC9" w14:textId="77777777" w:rsidR="0051480C" w:rsidRPr="00E92417" w:rsidRDefault="0051480C" w:rsidP="0051480C">
      <w:pPr>
        <w:pStyle w:val="PL"/>
      </w:pPr>
      <w:r>
        <w:t xml:space="preserve">                      $ref: '#/components/schemas/RimRSReportConf'</w:t>
      </w:r>
    </w:p>
    <w:p w14:paraId="2D4E5768" w14:textId="77777777" w:rsidR="0051480C" w:rsidRDefault="0051480C" w:rsidP="0051480C">
      <w:pPr>
        <w:pStyle w:val="PL"/>
      </w:pPr>
      <w:r>
        <w:lastRenderedPageBreak/>
        <w:t xml:space="preserve">        - $ref: 'genericNRM.yaml#/components/schemas/ManagedFunction-ncO'</w:t>
      </w:r>
    </w:p>
    <w:p w14:paraId="317C0933" w14:textId="77777777" w:rsidR="0051480C" w:rsidRDefault="0051480C" w:rsidP="0051480C">
      <w:pPr>
        <w:pStyle w:val="PL"/>
      </w:pPr>
      <w:r>
        <w:t xml:space="preserve">        - type: object</w:t>
      </w:r>
    </w:p>
    <w:p w14:paraId="7E79A9E3" w14:textId="77777777" w:rsidR="0051480C" w:rsidRDefault="0051480C" w:rsidP="0051480C">
      <w:pPr>
        <w:pStyle w:val="PL"/>
      </w:pPr>
      <w:r>
        <w:t xml:space="preserve">          properties:</w:t>
      </w:r>
    </w:p>
    <w:p w14:paraId="1C776ACB" w14:textId="77777777" w:rsidR="0051480C" w:rsidRDefault="0051480C" w:rsidP="0051480C">
      <w:pPr>
        <w:pStyle w:val="PL"/>
      </w:pPr>
      <w:r>
        <w:t xml:space="preserve">            RRMPolicyRatio:</w:t>
      </w:r>
    </w:p>
    <w:p w14:paraId="2C48B501" w14:textId="77777777" w:rsidR="0051480C" w:rsidRDefault="0051480C" w:rsidP="0051480C">
      <w:pPr>
        <w:pStyle w:val="PL"/>
      </w:pPr>
      <w:r>
        <w:t xml:space="preserve">              $ref: '#/components/schemas/RRMPolicyRatio-Multiple'</w:t>
      </w:r>
    </w:p>
    <w:p w14:paraId="7C54B73C" w14:textId="77777777" w:rsidR="0051480C" w:rsidRDefault="0051480C" w:rsidP="0051480C">
      <w:pPr>
        <w:pStyle w:val="PL"/>
      </w:pPr>
      <w:r>
        <w:t xml:space="preserve">            NrCellDu:</w:t>
      </w:r>
    </w:p>
    <w:p w14:paraId="59066AC3" w14:textId="77777777" w:rsidR="0051480C" w:rsidRDefault="0051480C" w:rsidP="0051480C">
      <w:pPr>
        <w:pStyle w:val="PL"/>
      </w:pPr>
      <w:r>
        <w:t xml:space="preserve">              $ref: '#/components/schemas/NrCellDu-Multiple'</w:t>
      </w:r>
    </w:p>
    <w:p w14:paraId="663A9F51" w14:textId="77777777" w:rsidR="0051480C" w:rsidRDefault="0051480C" w:rsidP="0051480C">
      <w:pPr>
        <w:pStyle w:val="PL"/>
      </w:pPr>
      <w:r>
        <w:t xml:space="preserve">            Bwp-Multiple:</w:t>
      </w:r>
    </w:p>
    <w:p w14:paraId="71FED684" w14:textId="77777777" w:rsidR="0051480C" w:rsidRDefault="0051480C" w:rsidP="0051480C">
      <w:pPr>
        <w:pStyle w:val="PL"/>
      </w:pPr>
      <w:r>
        <w:t xml:space="preserve">              $ref: '#/components/schemas/Bwp-Multiple'</w:t>
      </w:r>
    </w:p>
    <w:p w14:paraId="58787BF7" w14:textId="77777777" w:rsidR="0051480C" w:rsidRDefault="0051480C" w:rsidP="0051480C">
      <w:pPr>
        <w:pStyle w:val="PL"/>
      </w:pPr>
      <w:r>
        <w:t xml:space="preserve">            NrSectorCarrier-Multiple:</w:t>
      </w:r>
    </w:p>
    <w:p w14:paraId="21388FDE" w14:textId="77777777" w:rsidR="0051480C" w:rsidRDefault="0051480C" w:rsidP="0051480C">
      <w:pPr>
        <w:pStyle w:val="PL"/>
      </w:pPr>
      <w:r>
        <w:t xml:space="preserve">              $ref: '#/components/schemas/NrSectorCarrier-Multiple'</w:t>
      </w:r>
    </w:p>
    <w:p w14:paraId="11F40906" w14:textId="77777777" w:rsidR="0051480C" w:rsidRDefault="0051480C" w:rsidP="0051480C">
      <w:pPr>
        <w:pStyle w:val="PL"/>
      </w:pPr>
      <w:r>
        <w:t xml:space="preserve">            EP_F1C:</w:t>
      </w:r>
    </w:p>
    <w:p w14:paraId="5A0AE8B2" w14:textId="77777777" w:rsidR="0051480C" w:rsidRDefault="0051480C" w:rsidP="0051480C">
      <w:pPr>
        <w:pStyle w:val="PL"/>
      </w:pPr>
      <w:r>
        <w:t xml:space="preserve">              $ref: '#/components/schemas/EP_F1C-Single'</w:t>
      </w:r>
    </w:p>
    <w:p w14:paraId="6F8DD35F" w14:textId="77777777" w:rsidR="0051480C" w:rsidRDefault="0051480C" w:rsidP="0051480C">
      <w:pPr>
        <w:pStyle w:val="PL"/>
      </w:pPr>
      <w:r>
        <w:t xml:space="preserve">            EP_F1U:</w:t>
      </w:r>
    </w:p>
    <w:p w14:paraId="2EF2D421" w14:textId="77777777" w:rsidR="0051480C" w:rsidRDefault="0051480C" w:rsidP="0051480C">
      <w:pPr>
        <w:pStyle w:val="PL"/>
      </w:pPr>
      <w:r>
        <w:t xml:space="preserve">              $ref: '#/components/schemas/EP_F1U-Multiple'</w:t>
      </w:r>
    </w:p>
    <w:p w14:paraId="16EBF1FF" w14:textId="77777777" w:rsidR="00AA4E5C" w:rsidRPr="004B4B2E" w:rsidRDefault="00AA4E5C" w:rsidP="00AA4E5C">
      <w:pPr>
        <w:pStyle w:val="PL"/>
        <w:rPr>
          <w:ins w:id="59" w:author="Ericsson" w:date="2020-10-01T16:35:00Z"/>
          <w:lang w:val="en-US"/>
        </w:rPr>
      </w:pPr>
      <w:ins w:id="60" w:author="Ericsson" w:date="2020-10-01T16:35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:</w:t>
        </w:r>
      </w:ins>
    </w:p>
    <w:p w14:paraId="74AF783C" w14:textId="77777777" w:rsidR="00AA4E5C" w:rsidRDefault="00AA4E5C" w:rsidP="00AA4E5C">
      <w:pPr>
        <w:pStyle w:val="PL"/>
        <w:rPr>
          <w:ins w:id="61" w:author="Ericsson" w:date="2020-10-01T16:35:00Z"/>
        </w:rPr>
      </w:pPr>
      <w:ins w:id="62" w:author="Ericsson" w:date="2020-10-01T16:35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-Single'</w:t>
        </w:r>
      </w:ins>
    </w:p>
    <w:p w14:paraId="34C0D021" w14:textId="77777777" w:rsidR="0051480C" w:rsidRDefault="0051480C" w:rsidP="0051480C">
      <w:pPr>
        <w:pStyle w:val="PL"/>
      </w:pPr>
      <w:r>
        <w:t xml:space="preserve">    GnbCuUpFunction-Single:</w:t>
      </w:r>
    </w:p>
    <w:p w14:paraId="63FD492B" w14:textId="77777777" w:rsidR="0051480C" w:rsidRDefault="0051480C" w:rsidP="0051480C">
      <w:pPr>
        <w:pStyle w:val="PL"/>
      </w:pPr>
      <w:r>
        <w:t xml:space="preserve">      allOf:</w:t>
      </w:r>
    </w:p>
    <w:p w14:paraId="06ECE5E5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93C2B8D" w14:textId="77777777" w:rsidR="0051480C" w:rsidRDefault="0051480C" w:rsidP="0051480C">
      <w:pPr>
        <w:pStyle w:val="PL"/>
      </w:pPr>
      <w:r>
        <w:t xml:space="preserve">        - type: object</w:t>
      </w:r>
    </w:p>
    <w:p w14:paraId="245FA441" w14:textId="77777777" w:rsidR="0051480C" w:rsidRDefault="0051480C" w:rsidP="0051480C">
      <w:pPr>
        <w:pStyle w:val="PL"/>
      </w:pPr>
      <w:r>
        <w:t xml:space="preserve">          properties:</w:t>
      </w:r>
    </w:p>
    <w:p w14:paraId="042D17E6" w14:textId="77777777" w:rsidR="0051480C" w:rsidRDefault="0051480C" w:rsidP="0051480C">
      <w:pPr>
        <w:pStyle w:val="PL"/>
      </w:pPr>
      <w:r>
        <w:t xml:space="preserve">            attributes:</w:t>
      </w:r>
    </w:p>
    <w:p w14:paraId="50FA9491" w14:textId="77777777" w:rsidR="0051480C" w:rsidRDefault="0051480C" w:rsidP="0051480C">
      <w:pPr>
        <w:pStyle w:val="PL"/>
      </w:pPr>
      <w:r>
        <w:t xml:space="preserve">              allOf:</w:t>
      </w:r>
    </w:p>
    <w:p w14:paraId="3822597D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18CFEFF2" w14:textId="77777777" w:rsidR="0051480C" w:rsidRDefault="0051480C" w:rsidP="0051480C">
      <w:pPr>
        <w:pStyle w:val="PL"/>
      </w:pPr>
      <w:r>
        <w:t xml:space="preserve">                - type: object</w:t>
      </w:r>
    </w:p>
    <w:p w14:paraId="7C34E117" w14:textId="77777777" w:rsidR="0051480C" w:rsidRDefault="0051480C" w:rsidP="0051480C">
      <w:pPr>
        <w:pStyle w:val="PL"/>
      </w:pPr>
      <w:r>
        <w:t xml:space="preserve">                  properties:</w:t>
      </w:r>
    </w:p>
    <w:p w14:paraId="13AC28D1" w14:textId="77777777" w:rsidR="0051480C" w:rsidRDefault="0051480C" w:rsidP="0051480C">
      <w:pPr>
        <w:pStyle w:val="PL"/>
      </w:pPr>
      <w:r>
        <w:t xml:space="preserve">                    gnbId:</w:t>
      </w:r>
    </w:p>
    <w:p w14:paraId="4EA69E56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69151CDC" w14:textId="77777777" w:rsidR="0051480C" w:rsidRDefault="0051480C" w:rsidP="0051480C">
      <w:pPr>
        <w:pStyle w:val="PL"/>
      </w:pPr>
      <w:r>
        <w:t xml:space="preserve">                    gnbIdLength:</w:t>
      </w:r>
    </w:p>
    <w:p w14:paraId="6A011908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472A4470" w14:textId="77777777" w:rsidR="0051480C" w:rsidRDefault="0051480C" w:rsidP="0051480C">
      <w:pPr>
        <w:pStyle w:val="PL"/>
      </w:pPr>
      <w:r>
        <w:t xml:space="preserve">                    gnbCuUpId:</w:t>
      </w:r>
    </w:p>
    <w:p w14:paraId="3B90522E" w14:textId="77777777" w:rsidR="0051480C" w:rsidRDefault="0051480C" w:rsidP="0051480C">
      <w:pPr>
        <w:pStyle w:val="PL"/>
      </w:pPr>
      <w:r>
        <w:t xml:space="preserve">                      $ref: '#/components/schemas/GnbCuUpId'</w:t>
      </w:r>
    </w:p>
    <w:p w14:paraId="2AAD9238" w14:textId="77777777" w:rsidR="0051480C" w:rsidRDefault="0051480C" w:rsidP="0051480C">
      <w:pPr>
        <w:pStyle w:val="PL"/>
      </w:pPr>
      <w:r>
        <w:t xml:space="preserve">                    plmnInfoList:</w:t>
      </w:r>
    </w:p>
    <w:p w14:paraId="5FCF2A36" w14:textId="77777777" w:rsidR="0051480C" w:rsidRDefault="0051480C" w:rsidP="0051480C">
      <w:pPr>
        <w:pStyle w:val="PL"/>
      </w:pPr>
      <w:r>
        <w:t xml:space="preserve">                      $ref: '#/components/schemas/PlmnInfoList'</w:t>
      </w:r>
    </w:p>
    <w:p w14:paraId="2993387A" w14:textId="77777777" w:rsidR="0051480C" w:rsidRDefault="0051480C" w:rsidP="0051480C">
      <w:pPr>
        <w:pStyle w:val="PL"/>
      </w:pPr>
      <w:r>
        <w:t xml:space="preserve">                    configurable5QISetRef:</w:t>
      </w:r>
    </w:p>
    <w:p w14:paraId="0FEA7884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311E0B6A" w14:textId="77777777" w:rsidR="0051480C" w:rsidRDefault="0051480C" w:rsidP="0051480C">
      <w:pPr>
        <w:pStyle w:val="PL"/>
      </w:pPr>
      <w:r>
        <w:t xml:space="preserve">                    dynamic5QISetRef:</w:t>
      </w:r>
    </w:p>
    <w:p w14:paraId="68A8A278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286DC1F1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15B6070E" w14:textId="77777777" w:rsidR="0051480C" w:rsidRDefault="0051480C" w:rsidP="0051480C">
      <w:pPr>
        <w:pStyle w:val="PL"/>
      </w:pPr>
      <w:r>
        <w:t xml:space="preserve">        - type: object</w:t>
      </w:r>
    </w:p>
    <w:p w14:paraId="03396906" w14:textId="77777777" w:rsidR="0051480C" w:rsidRDefault="0051480C" w:rsidP="0051480C">
      <w:pPr>
        <w:pStyle w:val="PL"/>
      </w:pPr>
      <w:r>
        <w:t xml:space="preserve">          properties:</w:t>
      </w:r>
    </w:p>
    <w:p w14:paraId="4C7EC2DA" w14:textId="77777777" w:rsidR="0051480C" w:rsidRDefault="0051480C" w:rsidP="0051480C">
      <w:pPr>
        <w:pStyle w:val="PL"/>
      </w:pPr>
      <w:r>
        <w:t xml:space="preserve">            RRMPolicyRatio:</w:t>
      </w:r>
    </w:p>
    <w:p w14:paraId="3605FD77" w14:textId="77777777" w:rsidR="0051480C" w:rsidRDefault="0051480C" w:rsidP="0051480C">
      <w:pPr>
        <w:pStyle w:val="PL"/>
      </w:pPr>
      <w:r>
        <w:t xml:space="preserve">              $ref: '#/components/schemas/RRMPolicyRatio-Multiple'</w:t>
      </w:r>
    </w:p>
    <w:p w14:paraId="1ED987AA" w14:textId="77777777" w:rsidR="0051480C" w:rsidRDefault="0051480C" w:rsidP="0051480C">
      <w:pPr>
        <w:pStyle w:val="PL"/>
      </w:pPr>
      <w:r>
        <w:t xml:space="preserve">            EP_E1:</w:t>
      </w:r>
    </w:p>
    <w:p w14:paraId="1A363889" w14:textId="77777777" w:rsidR="0051480C" w:rsidRDefault="0051480C" w:rsidP="0051480C">
      <w:pPr>
        <w:pStyle w:val="PL"/>
      </w:pPr>
      <w:r>
        <w:t xml:space="preserve">              $ref: '#/components/schemas/EP_E1-Single'</w:t>
      </w:r>
    </w:p>
    <w:p w14:paraId="2D23A6F4" w14:textId="77777777" w:rsidR="0051480C" w:rsidRDefault="0051480C" w:rsidP="0051480C">
      <w:pPr>
        <w:pStyle w:val="PL"/>
      </w:pPr>
      <w:r>
        <w:t xml:space="preserve">            EP_XnU:</w:t>
      </w:r>
    </w:p>
    <w:p w14:paraId="4BC8A78C" w14:textId="77777777" w:rsidR="0051480C" w:rsidRDefault="0051480C" w:rsidP="0051480C">
      <w:pPr>
        <w:pStyle w:val="PL"/>
      </w:pPr>
      <w:r>
        <w:t xml:space="preserve">              $ref: '#/components/schemas/EP_XnU-Multiple'</w:t>
      </w:r>
    </w:p>
    <w:p w14:paraId="6BD07595" w14:textId="77777777" w:rsidR="0051480C" w:rsidRDefault="0051480C" w:rsidP="0051480C">
      <w:pPr>
        <w:pStyle w:val="PL"/>
      </w:pPr>
      <w:r>
        <w:t xml:space="preserve">            EP_F1U:</w:t>
      </w:r>
    </w:p>
    <w:p w14:paraId="373BB929" w14:textId="77777777" w:rsidR="0051480C" w:rsidRDefault="0051480C" w:rsidP="0051480C">
      <w:pPr>
        <w:pStyle w:val="PL"/>
      </w:pPr>
      <w:r>
        <w:t xml:space="preserve">              $ref: '#/components/schemas/EP_F1U-Multiple'</w:t>
      </w:r>
    </w:p>
    <w:p w14:paraId="093B2042" w14:textId="77777777" w:rsidR="0051480C" w:rsidRDefault="0051480C" w:rsidP="0051480C">
      <w:pPr>
        <w:pStyle w:val="PL"/>
      </w:pPr>
      <w:r>
        <w:t xml:space="preserve">            EP_NgU:</w:t>
      </w:r>
    </w:p>
    <w:p w14:paraId="3C512698" w14:textId="77777777" w:rsidR="0051480C" w:rsidRDefault="0051480C" w:rsidP="0051480C">
      <w:pPr>
        <w:pStyle w:val="PL"/>
      </w:pPr>
      <w:r>
        <w:t xml:space="preserve">              $ref: '#/components/schemas/EP_NgU-Multiple'</w:t>
      </w:r>
    </w:p>
    <w:p w14:paraId="10426BEA" w14:textId="77777777" w:rsidR="0051480C" w:rsidRDefault="0051480C" w:rsidP="0051480C">
      <w:pPr>
        <w:pStyle w:val="PL"/>
      </w:pPr>
      <w:r>
        <w:t xml:space="preserve">            EP_X2U:</w:t>
      </w:r>
    </w:p>
    <w:p w14:paraId="5F32A98D" w14:textId="77777777" w:rsidR="0051480C" w:rsidRDefault="0051480C" w:rsidP="0051480C">
      <w:pPr>
        <w:pStyle w:val="PL"/>
      </w:pPr>
      <w:r>
        <w:t xml:space="preserve">              $ref: '#/components/schemas/EP_X2U-Multiple'</w:t>
      </w:r>
    </w:p>
    <w:p w14:paraId="359F733F" w14:textId="77777777" w:rsidR="0051480C" w:rsidRDefault="0051480C" w:rsidP="0051480C">
      <w:pPr>
        <w:pStyle w:val="PL"/>
      </w:pPr>
      <w:r>
        <w:t xml:space="preserve">            EP_S1U:</w:t>
      </w:r>
    </w:p>
    <w:p w14:paraId="4114F661" w14:textId="77777777" w:rsidR="0051480C" w:rsidRDefault="0051480C" w:rsidP="0051480C">
      <w:pPr>
        <w:pStyle w:val="PL"/>
      </w:pPr>
      <w:r>
        <w:t xml:space="preserve">              $ref: '#/components/schemas/EP_S1U-Multiple'</w:t>
      </w:r>
    </w:p>
    <w:p w14:paraId="5C3CAD72" w14:textId="77777777" w:rsidR="0051480C" w:rsidRDefault="0051480C" w:rsidP="0051480C">
      <w:pPr>
        <w:pStyle w:val="PL"/>
      </w:pPr>
      <w:r>
        <w:t xml:space="preserve">    GnbCuCpFunction-Single:</w:t>
      </w:r>
    </w:p>
    <w:p w14:paraId="1ED6CFD3" w14:textId="77777777" w:rsidR="0051480C" w:rsidRDefault="0051480C" w:rsidP="0051480C">
      <w:pPr>
        <w:pStyle w:val="PL"/>
      </w:pPr>
      <w:r>
        <w:t xml:space="preserve">      allOf:</w:t>
      </w:r>
    </w:p>
    <w:p w14:paraId="31EF8A39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D968BDE" w14:textId="77777777" w:rsidR="0051480C" w:rsidRDefault="0051480C" w:rsidP="0051480C">
      <w:pPr>
        <w:pStyle w:val="PL"/>
      </w:pPr>
      <w:r>
        <w:t xml:space="preserve">        - type: object</w:t>
      </w:r>
    </w:p>
    <w:p w14:paraId="2380915A" w14:textId="77777777" w:rsidR="0051480C" w:rsidRDefault="0051480C" w:rsidP="0051480C">
      <w:pPr>
        <w:pStyle w:val="PL"/>
      </w:pPr>
      <w:r>
        <w:t xml:space="preserve">          properties:</w:t>
      </w:r>
    </w:p>
    <w:p w14:paraId="1654EB09" w14:textId="77777777" w:rsidR="0051480C" w:rsidRDefault="0051480C" w:rsidP="0051480C">
      <w:pPr>
        <w:pStyle w:val="PL"/>
      </w:pPr>
      <w:r>
        <w:t xml:space="preserve">            attributes:</w:t>
      </w:r>
    </w:p>
    <w:p w14:paraId="52C97ABB" w14:textId="77777777" w:rsidR="0051480C" w:rsidRDefault="0051480C" w:rsidP="0051480C">
      <w:pPr>
        <w:pStyle w:val="PL"/>
      </w:pPr>
      <w:r>
        <w:t xml:space="preserve">              allOf:</w:t>
      </w:r>
    </w:p>
    <w:p w14:paraId="16763632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5009E2F8" w14:textId="77777777" w:rsidR="0051480C" w:rsidRDefault="0051480C" w:rsidP="0051480C">
      <w:pPr>
        <w:pStyle w:val="PL"/>
      </w:pPr>
      <w:r>
        <w:t xml:space="preserve">                - type: object</w:t>
      </w:r>
    </w:p>
    <w:p w14:paraId="265536E3" w14:textId="77777777" w:rsidR="0051480C" w:rsidRDefault="0051480C" w:rsidP="0051480C">
      <w:pPr>
        <w:pStyle w:val="PL"/>
      </w:pPr>
      <w:r>
        <w:t xml:space="preserve">                  properties:</w:t>
      </w:r>
    </w:p>
    <w:p w14:paraId="2E27606F" w14:textId="77777777" w:rsidR="0051480C" w:rsidRDefault="0051480C" w:rsidP="0051480C">
      <w:pPr>
        <w:pStyle w:val="PL"/>
      </w:pPr>
      <w:r>
        <w:t xml:space="preserve">                    gnbId:</w:t>
      </w:r>
    </w:p>
    <w:p w14:paraId="37AB3E1E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3F7ADCCA" w14:textId="77777777" w:rsidR="0051480C" w:rsidRDefault="0051480C" w:rsidP="0051480C">
      <w:pPr>
        <w:pStyle w:val="PL"/>
      </w:pPr>
      <w:r>
        <w:t xml:space="preserve">                    gnbIdLength:</w:t>
      </w:r>
    </w:p>
    <w:p w14:paraId="67750DB1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109B371D" w14:textId="77777777" w:rsidR="0051480C" w:rsidRDefault="0051480C" w:rsidP="0051480C">
      <w:pPr>
        <w:pStyle w:val="PL"/>
      </w:pPr>
      <w:r>
        <w:t xml:space="preserve">                    gnbCuName:</w:t>
      </w:r>
    </w:p>
    <w:p w14:paraId="2D9E1805" w14:textId="77777777" w:rsidR="0051480C" w:rsidRDefault="0051480C" w:rsidP="0051480C">
      <w:pPr>
        <w:pStyle w:val="PL"/>
      </w:pPr>
      <w:r>
        <w:t xml:space="preserve">                      $ref: '#/components/schemas/GnbName'</w:t>
      </w:r>
    </w:p>
    <w:p w14:paraId="250C5268" w14:textId="77777777" w:rsidR="0051480C" w:rsidRDefault="0051480C" w:rsidP="0051480C">
      <w:pPr>
        <w:pStyle w:val="PL"/>
      </w:pPr>
      <w:r>
        <w:t xml:space="preserve">                    plmnId:</w:t>
      </w:r>
    </w:p>
    <w:p w14:paraId="64C22A68" w14:textId="77777777" w:rsidR="0051480C" w:rsidRDefault="0051480C" w:rsidP="0051480C">
      <w:pPr>
        <w:pStyle w:val="PL"/>
      </w:pPr>
      <w:r>
        <w:t xml:space="preserve">                      $ref: '#/components/schemas/PlmnId'</w:t>
      </w:r>
    </w:p>
    <w:p w14:paraId="07E1D4B1" w14:textId="77777777" w:rsidR="0051480C" w:rsidRDefault="0051480C" w:rsidP="0051480C">
      <w:pPr>
        <w:pStyle w:val="PL"/>
      </w:pPr>
      <w:r>
        <w:t xml:space="preserve">                    x2BlackList:</w:t>
      </w:r>
    </w:p>
    <w:p w14:paraId="7DA935E8" w14:textId="77777777" w:rsidR="0051480C" w:rsidRDefault="0051480C" w:rsidP="0051480C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5F85FA8B" w14:textId="77777777" w:rsidR="0051480C" w:rsidRDefault="0051480C" w:rsidP="0051480C">
      <w:pPr>
        <w:pStyle w:val="PL"/>
      </w:pPr>
      <w:r>
        <w:t xml:space="preserve">                    xnBlackList:</w:t>
      </w:r>
    </w:p>
    <w:p w14:paraId="31E98AAD" w14:textId="77777777" w:rsidR="0051480C" w:rsidRDefault="0051480C" w:rsidP="0051480C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6779E311" w14:textId="77777777" w:rsidR="0051480C" w:rsidRDefault="0051480C" w:rsidP="0051480C">
      <w:pPr>
        <w:pStyle w:val="PL"/>
      </w:pPr>
      <w:r>
        <w:lastRenderedPageBreak/>
        <w:t xml:space="preserve">                    x2WhiteList:</w:t>
      </w:r>
    </w:p>
    <w:p w14:paraId="4A08E34F" w14:textId="77777777" w:rsidR="0051480C" w:rsidRDefault="0051480C" w:rsidP="0051480C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52052943" w14:textId="77777777" w:rsidR="0051480C" w:rsidRDefault="0051480C" w:rsidP="0051480C">
      <w:pPr>
        <w:pStyle w:val="PL"/>
      </w:pPr>
      <w:r>
        <w:t xml:space="preserve">                    xnWhiteList:</w:t>
      </w:r>
    </w:p>
    <w:p w14:paraId="2B0CC7D5" w14:textId="77777777" w:rsidR="0051480C" w:rsidRDefault="0051480C" w:rsidP="0051480C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45AFDB6" w14:textId="77777777" w:rsidR="0051480C" w:rsidRDefault="0051480C" w:rsidP="0051480C">
      <w:pPr>
        <w:pStyle w:val="PL"/>
      </w:pPr>
      <w:r>
        <w:t xml:space="preserve">                    xnHOBlackList:</w:t>
      </w:r>
    </w:p>
    <w:p w14:paraId="51C405F5" w14:textId="77777777" w:rsidR="0051480C" w:rsidRDefault="0051480C" w:rsidP="0051480C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682575D9" w14:textId="77777777" w:rsidR="0051480C" w:rsidRPr="00FC2B86" w:rsidRDefault="0051480C" w:rsidP="0051480C">
      <w:pPr>
        <w:pStyle w:val="PL"/>
      </w:pPr>
      <w:r w:rsidRPr="00FC2B86">
        <w:t xml:space="preserve">                    x2HOBlackList:</w:t>
      </w:r>
    </w:p>
    <w:p w14:paraId="0026EA9D" w14:textId="77777777" w:rsidR="0051480C" w:rsidRPr="00FC2B86" w:rsidRDefault="0051480C" w:rsidP="0051480C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70034846" w14:textId="77777777" w:rsidR="0051480C" w:rsidRDefault="0051480C" w:rsidP="0051480C">
      <w:pPr>
        <w:pStyle w:val="PL"/>
      </w:pPr>
      <w:r>
        <w:t xml:space="preserve">                    mappingSetIDBackhaulAddress:</w:t>
      </w:r>
    </w:p>
    <w:p w14:paraId="48F88AF5" w14:textId="77777777" w:rsidR="0051480C" w:rsidRDefault="0051480C" w:rsidP="0051480C">
      <w:pPr>
        <w:pStyle w:val="PL"/>
      </w:pPr>
      <w:r>
        <w:t xml:space="preserve">                      $ref: '#/components/schemas/MappingSetIDBackhaulAddress'</w:t>
      </w:r>
    </w:p>
    <w:p w14:paraId="01F7C607" w14:textId="77777777" w:rsidR="0051480C" w:rsidRDefault="0051480C" w:rsidP="0051480C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1974B909" w14:textId="77777777" w:rsidR="0051480C" w:rsidRDefault="0051480C" w:rsidP="0051480C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2DEB547B" w14:textId="77777777" w:rsidR="0051480C" w:rsidRDefault="0051480C" w:rsidP="0051480C">
      <w:pPr>
        <w:pStyle w:val="PL"/>
      </w:pPr>
      <w:r>
        <w:t xml:space="preserve">                    configurable5QISetRef:</w:t>
      </w:r>
    </w:p>
    <w:p w14:paraId="3814C4BB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0FCC0FCE" w14:textId="77777777" w:rsidR="0051480C" w:rsidRDefault="0051480C" w:rsidP="0051480C">
      <w:pPr>
        <w:pStyle w:val="PL"/>
      </w:pPr>
      <w:r>
        <w:t xml:space="preserve">                    dynamic5QISetRef:</w:t>
      </w:r>
    </w:p>
    <w:p w14:paraId="22870B75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31CF5521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7A01B3B8" w14:textId="77777777" w:rsidR="0051480C" w:rsidRDefault="0051480C" w:rsidP="0051480C">
      <w:pPr>
        <w:pStyle w:val="PL"/>
      </w:pPr>
      <w:r>
        <w:t xml:space="preserve">        - type: object</w:t>
      </w:r>
    </w:p>
    <w:p w14:paraId="2E5886CA" w14:textId="77777777" w:rsidR="0051480C" w:rsidRDefault="0051480C" w:rsidP="0051480C">
      <w:pPr>
        <w:pStyle w:val="PL"/>
      </w:pPr>
      <w:r>
        <w:t xml:space="preserve">          properties:</w:t>
      </w:r>
    </w:p>
    <w:p w14:paraId="1537D16C" w14:textId="77777777" w:rsidR="0051480C" w:rsidRDefault="0051480C" w:rsidP="0051480C">
      <w:pPr>
        <w:pStyle w:val="PL"/>
      </w:pPr>
      <w:r>
        <w:t xml:space="preserve">            RRMPolicyRatio:</w:t>
      </w:r>
    </w:p>
    <w:p w14:paraId="1969CE24" w14:textId="77777777" w:rsidR="0051480C" w:rsidRDefault="0051480C" w:rsidP="0051480C">
      <w:pPr>
        <w:pStyle w:val="PL"/>
      </w:pPr>
      <w:r>
        <w:t xml:space="preserve">              $ref: '#/components/schemas/RRMPolicyRatio-Multiple'</w:t>
      </w:r>
    </w:p>
    <w:p w14:paraId="0B15ED82" w14:textId="77777777" w:rsidR="0051480C" w:rsidRDefault="0051480C" w:rsidP="0051480C">
      <w:pPr>
        <w:pStyle w:val="PL"/>
      </w:pPr>
      <w:r>
        <w:t xml:space="preserve">            NrCellCu:</w:t>
      </w:r>
    </w:p>
    <w:p w14:paraId="63455111" w14:textId="77777777" w:rsidR="0051480C" w:rsidRDefault="0051480C" w:rsidP="0051480C">
      <w:pPr>
        <w:pStyle w:val="PL"/>
      </w:pPr>
      <w:r>
        <w:t xml:space="preserve">              $ref: '#/components/schemas/NrCellCu-Multiple'</w:t>
      </w:r>
    </w:p>
    <w:p w14:paraId="7543E5E5" w14:textId="77777777" w:rsidR="0051480C" w:rsidRDefault="0051480C" w:rsidP="0051480C">
      <w:pPr>
        <w:pStyle w:val="PL"/>
      </w:pPr>
      <w:r>
        <w:t xml:space="preserve">            EP_XnC:</w:t>
      </w:r>
    </w:p>
    <w:p w14:paraId="48D77189" w14:textId="77777777" w:rsidR="0051480C" w:rsidRDefault="0051480C" w:rsidP="0051480C">
      <w:pPr>
        <w:pStyle w:val="PL"/>
      </w:pPr>
      <w:r>
        <w:t xml:space="preserve">              $ref: '#/components/schemas/EP_XnC-Multiple'</w:t>
      </w:r>
    </w:p>
    <w:p w14:paraId="0C2B6B9D" w14:textId="77777777" w:rsidR="0051480C" w:rsidRDefault="0051480C" w:rsidP="0051480C">
      <w:pPr>
        <w:pStyle w:val="PL"/>
      </w:pPr>
      <w:r>
        <w:t xml:space="preserve">            EP_E1:</w:t>
      </w:r>
    </w:p>
    <w:p w14:paraId="78CC2D83" w14:textId="77777777" w:rsidR="0051480C" w:rsidRDefault="0051480C" w:rsidP="0051480C">
      <w:pPr>
        <w:pStyle w:val="PL"/>
      </w:pPr>
      <w:r>
        <w:t xml:space="preserve">              $ref: '#/components/schemas/EP_E1-Multiple'</w:t>
      </w:r>
    </w:p>
    <w:p w14:paraId="4BFB05BB" w14:textId="77777777" w:rsidR="0051480C" w:rsidRDefault="0051480C" w:rsidP="0051480C">
      <w:pPr>
        <w:pStyle w:val="PL"/>
      </w:pPr>
      <w:r>
        <w:t xml:space="preserve">            EP_F1C:</w:t>
      </w:r>
    </w:p>
    <w:p w14:paraId="7817BC9C" w14:textId="77777777" w:rsidR="0051480C" w:rsidRDefault="0051480C" w:rsidP="0051480C">
      <w:pPr>
        <w:pStyle w:val="PL"/>
      </w:pPr>
      <w:r>
        <w:t xml:space="preserve">              $ref: '#/components/schemas/EP_F1C-Multiple'</w:t>
      </w:r>
    </w:p>
    <w:p w14:paraId="41AB992B" w14:textId="77777777" w:rsidR="0051480C" w:rsidRDefault="0051480C" w:rsidP="0051480C">
      <w:pPr>
        <w:pStyle w:val="PL"/>
      </w:pPr>
      <w:r>
        <w:t xml:space="preserve">            EP_NgC:</w:t>
      </w:r>
    </w:p>
    <w:p w14:paraId="6F1FE10F" w14:textId="77777777" w:rsidR="0051480C" w:rsidRDefault="0051480C" w:rsidP="0051480C">
      <w:pPr>
        <w:pStyle w:val="PL"/>
      </w:pPr>
      <w:r>
        <w:t xml:space="preserve">              $ref: '#/components/schemas/EP_NgC-Multiple'</w:t>
      </w:r>
    </w:p>
    <w:p w14:paraId="3509DF81" w14:textId="77777777" w:rsidR="0051480C" w:rsidRDefault="0051480C" w:rsidP="0051480C">
      <w:pPr>
        <w:pStyle w:val="PL"/>
      </w:pPr>
      <w:r>
        <w:t xml:space="preserve">            EP_X2C:</w:t>
      </w:r>
    </w:p>
    <w:p w14:paraId="56D036CC" w14:textId="77777777" w:rsidR="0051480C" w:rsidRDefault="0051480C" w:rsidP="0051480C">
      <w:pPr>
        <w:pStyle w:val="PL"/>
      </w:pPr>
      <w:r>
        <w:t xml:space="preserve">              $ref: '#/components/schemas/EP_X2C-Multiple'</w:t>
      </w:r>
    </w:p>
    <w:p w14:paraId="0CD30F46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7FD97C5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6B421E7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78583BD" w14:textId="77777777" w:rsidR="0051480C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81BEE5B" w14:textId="2E618577" w:rsidR="0051480C" w:rsidRPr="004B4B2E" w:rsidDel="00AA4E5C" w:rsidRDefault="0051480C" w:rsidP="0051480C">
      <w:pPr>
        <w:pStyle w:val="PL"/>
        <w:rPr>
          <w:del w:id="63" w:author="Ericsson" w:date="2020-10-01T16:36:00Z"/>
          <w:lang w:val="en-US"/>
        </w:rPr>
      </w:pPr>
      <w:del w:id="64" w:author="Ericsson" w:date="2020-10-01T16:36:00Z">
        <w:r w:rsidRPr="004B4B2E" w:rsidDel="00AA4E5C">
          <w:rPr>
            <w:lang w:val="en-US"/>
          </w:rPr>
          <w:delText xml:space="preserve">            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RPr="004B4B2E" w:rsidDel="00AA4E5C">
          <w:rPr>
            <w:lang w:val="en-US"/>
          </w:rPr>
          <w:delText>:</w:delText>
        </w:r>
      </w:del>
    </w:p>
    <w:p w14:paraId="42940D46" w14:textId="1E9358FF" w:rsidR="0051480C" w:rsidDel="00AA4E5C" w:rsidRDefault="0051480C" w:rsidP="0051480C">
      <w:pPr>
        <w:pStyle w:val="PL"/>
        <w:rPr>
          <w:del w:id="65" w:author="Ericsson" w:date="2020-10-01T16:36:00Z"/>
        </w:rPr>
      </w:pPr>
      <w:del w:id="66" w:author="Ericsson" w:date="2020-10-01T16:36:00Z">
        <w:r w:rsidRPr="004B4B2E" w:rsidDel="00AA4E5C">
          <w:rPr>
            <w:lang w:val="en-US"/>
          </w:rPr>
          <w:delText xml:space="preserve">              $ref: '#/components/schemas/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RPr="004B4B2E" w:rsidDel="00AA4E5C">
          <w:rPr>
            <w:lang w:val="en-US"/>
          </w:rPr>
          <w:delText>-Single'</w:delText>
        </w:r>
      </w:del>
    </w:p>
    <w:p w14:paraId="44CE05B4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EBDAAF9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D54F177" w14:textId="77777777" w:rsidR="0051480C" w:rsidRDefault="0051480C" w:rsidP="0051480C">
      <w:pPr>
        <w:pStyle w:val="PL"/>
      </w:pPr>
    </w:p>
    <w:p w14:paraId="7EC0485B" w14:textId="77777777" w:rsidR="0051480C" w:rsidRDefault="0051480C" w:rsidP="0051480C">
      <w:pPr>
        <w:pStyle w:val="PL"/>
      </w:pPr>
      <w:r>
        <w:t xml:space="preserve">    NrCellCu-Single:</w:t>
      </w:r>
    </w:p>
    <w:p w14:paraId="31A4BB01" w14:textId="77777777" w:rsidR="0051480C" w:rsidRDefault="0051480C" w:rsidP="0051480C">
      <w:pPr>
        <w:pStyle w:val="PL"/>
      </w:pPr>
      <w:r>
        <w:t xml:space="preserve">      allOf:</w:t>
      </w:r>
    </w:p>
    <w:p w14:paraId="17A6D73A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69B98F2" w14:textId="77777777" w:rsidR="0051480C" w:rsidRDefault="0051480C" w:rsidP="0051480C">
      <w:pPr>
        <w:pStyle w:val="PL"/>
      </w:pPr>
      <w:r>
        <w:t xml:space="preserve">        - type: object</w:t>
      </w:r>
    </w:p>
    <w:p w14:paraId="4A4763B0" w14:textId="77777777" w:rsidR="0051480C" w:rsidRDefault="0051480C" w:rsidP="0051480C">
      <w:pPr>
        <w:pStyle w:val="PL"/>
      </w:pPr>
      <w:r>
        <w:t xml:space="preserve">          properties:</w:t>
      </w:r>
    </w:p>
    <w:p w14:paraId="2FC846CF" w14:textId="77777777" w:rsidR="0051480C" w:rsidRDefault="0051480C" w:rsidP="0051480C">
      <w:pPr>
        <w:pStyle w:val="PL"/>
      </w:pPr>
      <w:r>
        <w:t xml:space="preserve">            attributes:</w:t>
      </w:r>
    </w:p>
    <w:p w14:paraId="31512DF2" w14:textId="77777777" w:rsidR="0051480C" w:rsidRDefault="0051480C" w:rsidP="0051480C">
      <w:pPr>
        <w:pStyle w:val="PL"/>
      </w:pPr>
      <w:r>
        <w:t xml:space="preserve">              allOf:</w:t>
      </w:r>
    </w:p>
    <w:p w14:paraId="125C5FFA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7CDAC319" w14:textId="77777777" w:rsidR="0051480C" w:rsidRDefault="0051480C" w:rsidP="0051480C">
      <w:pPr>
        <w:pStyle w:val="PL"/>
      </w:pPr>
      <w:r>
        <w:t xml:space="preserve">                - type: object</w:t>
      </w:r>
    </w:p>
    <w:p w14:paraId="6F7B88A5" w14:textId="77777777" w:rsidR="0051480C" w:rsidRDefault="0051480C" w:rsidP="0051480C">
      <w:pPr>
        <w:pStyle w:val="PL"/>
      </w:pPr>
      <w:r>
        <w:t xml:space="preserve">                  properties:</w:t>
      </w:r>
    </w:p>
    <w:p w14:paraId="713617CD" w14:textId="77777777" w:rsidR="0051480C" w:rsidRDefault="0051480C" w:rsidP="0051480C">
      <w:pPr>
        <w:pStyle w:val="PL"/>
      </w:pPr>
      <w:r>
        <w:t xml:space="preserve">                    cellLocalId:</w:t>
      </w:r>
    </w:p>
    <w:p w14:paraId="433C0909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13377F5" w14:textId="77777777" w:rsidR="0051480C" w:rsidRDefault="0051480C" w:rsidP="0051480C">
      <w:pPr>
        <w:pStyle w:val="PL"/>
      </w:pPr>
      <w:r>
        <w:t xml:space="preserve">                    plmnInfoList:</w:t>
      </w:r>
    </w:p>
    <w:p w14:paraId="5E8DDC1A" w14:textId="77777777" w:rsidR="0051480C" w:rsidRDefault="0051480C" w:rsidP="0051480C">
      <w:pPr>
        <w:pStyle w:val="PL"/>
      </w:pPr>
      <w:r>
        <w:t xml:space="preserve">                      $ref: '#/components/schemas/PlmnInfoList'</w:t>
      </w:r>
    </w:p>
    <w:p w14:paraId="0341B315" w14:textId="77777777" w:rsidR="0051480C" w:rsidRDefault="0051480C" w:rsidP="0051480C">
      <w:pPr>
        <w:pStyle w:val="PL"/>
      </w:pPr>
      <w:r>
        <w:t xml:space="preserve">                    nRFrequencyRef:</w:t>
      </w:r>
    </w:p>
    <w:p w14:paraId="0A7FD3BF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64EAF2D2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2472481C" w14:textId="77777777" w:rsidR="0051480C" w:rsidRDefault="0051480C" w:rsidP="0051480C">
      <w:pPr>
        <w:pStyle w:val="PL"/>
      </w:pPr>
      <w:r>
        <w:t xml:space="preserve">        - type: object</w:t>
      </w:r>
    </w:p>
    <w:p w14:paraId="4F451EF5" w14:textId="77777777" w:rsidR="0051480C" w:rsidRDefault="0051480C" w:rsidP="0051480C">
      <w:pPr>
        <w:pStyle w:val="PL"/>
      </w:pPr>
      <w:r>
        <w:t xml:space="preserve">          properties:</w:t>
      </w:r>
    </w:p>
    <w:p w14:paraId="29C16D1B" w14:textId="77777777" w:rsidR="0051480C" w:rsidRDefault="0051480C" w:rsidP="0051480C">
      <w:pPr>
        <w:pStyle w:val="PL"/>
      </w:pPr>
      <w:r>
        <w:t xml:space="preserve">            RRMPolicyRatio:</w:t>
      </w:r>
    </w:p>
    <w:p w14:paraId="7C835EF3" w14:textId="77777777" w:rsidR="0051480C" w:rsidRDefault="0051480C" w:rsidP="0051480C">
      <w:pPr>
        <w:pStyle w:val="PL"/>
      </w:pPr>
      <w:r>
        <w:t xml:space="preserve">              $ref: '#/components/schemas/RRMPolicyRatio-Multiple'</w:t>
      </w:r>
    </w:p>
    <w:p w14:paraId="56DE8EAE" w14:textId="77777777" w:rsidR="0051480C" w:rsidRDefault="0051480C" w:rsidP="0051480C">
      <w:pPr>
        <w:pStyle w:val="PL"/>
      </w:pPr>
      <w:r>
        <w:t xml:space="preserve">            NRCellRelation:</w:t>
      </w:r>
    </w:p>
    <w:p w14:paraId="33149389" w14:textId="77777777" w:rsidR="0051480C" w:rsidRDefault="0051480C" w:rsidP="0051480C">
      <w:pPr>
        <w:pStyle w:val="PL"/>
      </w:pPr>
      <w:r>
        <w:t xml:space="preserve">              $ref: '#/components/schemas/NRCellRelation-Multiple'</w:t>
      </w:r>
    </w:p>
    <w:p w14:paraId="376CBEF2" w14:textId="77777777" w:rsidR="0051480C" w:rsidRDefault="0051480C" w:rsidP="0051480C">
      <w:pPr>
        <w:pStyle w:val="PL"/>
      </w:pPr>
      <w:r>
        <w:t xml:space="preserve">            EUtranCellRelation:</w:t>
      </w:r>
    </w:p>
    <w:p w14:paraId="61E60B06" w14:textId="77777777" w:rsidR="0051480C" w:rsidRDefault="0051480C" w:rsidP="0051480C">
      <w:pPr>
        <w:pStyle w:val="PL"/>
      </w:pPr>
      <w:r>
        <w:t xml:space="preserve">              $ref: '#/components/schemas/EUtranCellRelation-Multiple'</w:t>
      </w:r>
    </w:p>
    <w:p w14:paraId="5141DF76" w14:textId="77777777" w:rsidR="0051480C" w:rsidRDefault="0051480C" w:rsidP="0051480C">
      <w:pPr>
        <w:pStyle w:val="PL"/>
      </w:pPr>
      <w:r>
        <w:t xml:space="preserve">            NRFreqRelation:</w:t>
      </w:r>
    </w:p>
    <w:p w14:paraId="67269C7D" w14:textId="77777777" w:rsidR="0051480C" w:rsidRDefault="0051480C" w:rsidP="0051480C">
      <w:pPr>
        <w:pStyle w:val="PL"/>
      </w:pPr>
      <w:r>
        <w:t xml:space="preserve">              $ref: '#/components/schemas/NRFreqRelation-Multiple'</w:t>
      </w:r>
    </w:p>
    <w:p w14:paraId="4F4E5375" w14:textId="77777777" w:rsidR="0051480C" w:rsidRDefault="0051480C" w:rsidP="0051480C">
      <w:pPr>
        <w:pStyle w:val="PL"/>
      </w:pPr>
      <w:r>
        <w:t xml:space="preserve">            EUtranFreqRelation:</w:t>
      </w:r>
    </w:p>
    <w:p w14:paraId="0AE48680" w14:textId="77777777" w:rsidR="0051480C" w:rsidRDefault="0051480C" w:rsidP="0051480C">
      <w:pPr>
        <w:pStyle w:val="PL"/>
      </w:pPr>
      <w:r>
        <w:t xml:space="preserve">              $ref: '#/components/schemas/EUtranFreqRelation-Multiple'</w:t>
      </w:r>
    </w:p>
    <w:p w14:paraId="7C088B8D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EDEA31F" w14:textId="77777777" w:rsidR="0051480C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E24C2B0" w14:textId="6D60F958" w:rsidR="0051480C" w:rsidRPr="004B4B2E" w:rsidDel="00AA4E5C" w:rsidRDefault="0051480C" w:rsidP="0051480C">
      <w:pPr>
        <w:pStyle w:val="PL"/>
        <w:rPr>
          <w:del w:id="67" w:author="Ericsson" w:date="2020-10-01T16:36:00Z"/>
          <w:lang w:val="en-US"/>
        </w:rPr>
      </w:pPr>
      <w:del w:id="68" w:author="Ericsson" w:date="2020-10-01T16:36:00Z">
        <w:r w:rsidRPr="004B4B2E" w:rsidDel="00AA4E5C">
          <w:rPr>
            <w:lang w:val="en-US"/>
          </w:rPr>
          <w:delText xml:space="preserve">            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RPr="004B4B2E" w:rsidDel="00AA4E5C">
          <w:rPr>
            <w:lang w:val="en-US"/>
          </w:rPr>
          <w:delText>:</w:delText>
        </w:r>
      </w:del>
    </w:p>
    <w:p w14:paraId="134DBF78" w14:textId="76837D80" w:rsidR="0051480C" w:rsidDel="00AA4E5C" w:rsidRDefault="0051480C" w:rsidP="0051480C">
      <w:pPr>
        <w:pStyle w:val="PL"/>
        <w:rPr>
          <w:del w:id="69" w:author="Ericsson" w:date="2020-10-01T16:36:00Z"/>
        </w:rPr>
      </w:pPr>
      <w:del w:id="70" w:author="Ericsson" w:date="2020-10-01T16:36:00Z">
        <w:r w:rsidRPr="004B4B2E" w:rsidDel="00AA4E5C">
          <w:rPr>
            <w:lang w:val="en-US"/>
          </w:rPr>
          <w:delText xml:space="preserve">              $ref: '#/components/schemas/</w:delText>
        </w:r>
        <w:r w:rsidRPr="009800B6" w:rsidDel="00AA4E5C">
          <w:rPr>
            <w:lang w:eastAsia="zh-CN"/>
          </w:rPr>
          <w:delText>DR</w:delText>
        </w:r>
        <w:r w:rsidDel="00AA4E5C">
          <w:rPr>
            <w:lang w:eastAsia="zh-CN"/>
          </w:rPr>
          <w:delText>ACH</w:delText>
        </w:r>
        <w:r w:rsidRPr="009800B6" w:rsidDel="00AA4E5C">
          <w:rPr>
            <w:lang w:eastAsia="zh-CN"/>
          </w:rPr>
          <w:delText>OptimizationFunction</w:delText>
        </w:r>
        <w:r w:rsidRPr="004B4B2E" w:rsidDel="00AA4E5C">
          <w:rPr>
            <w:lang w:val="en-US"/>
          </w:rPr>
          <w:delText>-Single'</w:delText>
        </w:r>
      </w:del>
    </w:p>
    <w:p w14:paraId="28B716DE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2F505F0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5CF18002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7C8B2EE" w14:textId="77777777" w:rsidR="0051480C" w:rsidRPr="00A86C71" w:rsidRDefault="0051480C" w:rsidP="0051480C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9852503" w14:textId="77777777" w:rsidR="0051480C" w:rsidRDefault="0051480C" w:rsidP="0051480C">
      <w:pPr>
        <w:pStyle w:val="PL"/>
      </w:pPr>
    </w:p>
    <w:p w14:paraId="73E9A1AE" w14:textId="77777777" w:rsidR="0051480C" w:rsidRDefault="0051480C" w:rsidP="0051480C">
      <w:pPr>
        <w:pStyle w:val="PL"/>
      </w:pPr>
      <w:r>
        <w:t xml:space="preserve">    NrCellDu-Single:</w:t>
      </w:r>
    </w:p>
    <w:p w14:paraId="64EC75E3" w14:textId="77777777" w:rsidR="0051480C" w:rsidRDefault="0051480C" w:rsidP="0051480C">
      <w:pPr>
        <w:pStyle w:val="PL"/>
      </w:pPr>
      <w:r>
        <w:t xml:space="preserve">      allOf:</w:t>
      </w:r>
    </w:p>
    <w:p w14:paraId="5E737209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0DEAA4AE" w14:textId="77777777" w:rsidR="0051480C" w:rsidRDefault="0051480C" w:rsidP="0051480C">
      <w:pPr>
        <w:pStyle w:val="PL"/>
      </w:pPr>
      <w:r>
        <w:t xml:space="preserve">        - type: object</w:t>
      </w:r>
    </w:p>
    <w:p w14:paraId="7DBC5FC7" w14:textId="77777777" w:rsidR="0051480C" w:rsidRDefault="0051480C" w:rsidP="0051480C">
      <w:pPr>
        <w:pStyle w:val="PL"/>
      </w:pPr>
      <w:r>
        <w:t xml:space="preserve">          properties:</w:t>
      </w:r>
    </w:p>
    <w:p w14:paraId="3EB35AD1" w14:textId="77777777" w:rsidR="0051480C" w:rsidRDefault="0051480C" w:rsidP="0051480C">
      <w:pPr>
        <w:pStyle w:val="PL"/>
      </w:pPr>
      <w:r>
        <w:t xml:space="preserve">            attributes:</w:t>
      </w:r>
    </w:p>
    <w:p w14:paraId="01AFD1C8" w14:textId="77777777" w:rsidR="0051480C" w:rsidRDefault="0051480C" w:rsidP="0051480C">
      <w:pPr>
        <w:pStyle w:val="PL"/>
      </w:pPr>
      <w:r>
        <w:t xml:space="preserve">              allOf:</w:t>
      </w:r>
    </w:p>
    <w:p w14:paraId="510F8E91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5CDD3142" w14:textId="77777777" w:rsidR="0051480C" w:rsidRDefault="0051480C" w:rsidP="0051480C">
      <w:pPr>
        <w:pStyle w:val="PL"/>
      </w:pPr>
      <w:r>
        <w:t xml:space="preserve">                - type: object</w:t>
      </w:r>
    </w:p>
    <w:p w14:paraId="2CB7A6FD" w14:textId="77777777" w:rsidR="0051480C" w:rsidRDefault="0051480C" w:rsidP="0051480C">
      <w:pPr>
        <w:pStyle w:val="PL"/>
      </w:pPr>
      <w:r>
        <w:t xml:space="preserve">                  properties:</w:t>
      </w:r>
    </w:p>
    <w:p w14:paraId="1C8E14F9" w14:textId="77777777" w:rsidR="0051480C" w:rsidRDefault="0051480C" w:rsidP="0051480C">
      <w:pPr>
        <w:pStyle w:val="PL"/>
      </w:pPr>
      <w:r>
        <w:t xml:space="preserve">                    administrativeState:</w:t>
      </w:r>
    </w:p>
    <w:p w14:paraId="11C75EDD" w14:textId="77777777" w:rsidR="0051480C" w:rsidRDefault="0051480C" w:rsidP="0051480C">
      <w:pPr>
        <w:pStyle w:val="PL"/>
      </w:pPr>
      <w:r>
        <w:t xml:space="preserve">                      $ref: 'genericNRM.yaml#/components/schemas/AdministrativeState'</w:t>
      </w:r>
    </w:p>
    <w:p w14:paraId="288F05ED" w14:textId="77777777" w:rsidR="0051480C" w:rsidRDefault="0051480C" w:rsidP="0051480C">
      <w:pPr>
        <w:pStyle w:val="PL"/>
      </w:pPr>
      <w:r>
        <w:t xml:space="preserve">                    operationalState:</w:t>
      </w:r>
    </w:p>
    <w:p w14:paraId="11E30D12" w14:textId="77777777" w:rsidR="0051480C" w:rsidRDefault="0051480C" w:rsidP="0051480C">
      <w:pPr>
        <w:pStyle w:val="PL"/>
      </w:pPr>
      <w:r>
        <w:t xml:space="preserve">                      $ref: 'genericNRM.yaml#/components/schemas/OperationalState'</w:t>
      </w:r>
    </w:p>
    <w:p w14:paraId="4E793950" w14:textId="77777777" w:rsidR="0051480C" w:rsidRDefault="0051480C" w:rsidP="0051480C">
      <w:pPr>
        <w:pStyle w:val="PL"/>
      </w:pPr>
      <w:r>
        <w:t xml:space="preserve">                    cellLocalId:</w:t>
      </w:r>
    </w:p>
    <w:p w14:paraId="1B98A0BC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495B0AA3" w14:textId="77777777" w:rsidR="0051480C" w:rsidRDefault="0051480C" w:rsidP="0051480C">
      <w:pPr>
        <w:pStyle w:val="PL"/>
      </w:pPr>
      <w:r>
        <w:t xml:space="preserve">                    cellState:</w:t>
      </w:r>
    </w:p>
    <w:p w14:paraId="44B3EDD9" w14:textId="77777777" w:rsidR="0051480C" w:rsidRDefault="0051480C" w:rsidP="0051480C">
      <w:pPr>
        <w:pStyle w:val="PL"/>
      </w:pPr>
      <w:r>
        <w:t xml:space="preserve">                      $ref: '#/components/schemas/CellState'</w:t>
      </w:r>
    </w:p>
    <w:p w14:paraId="45B8877B" w14:textId="77777777" w:rsidR="0051480C" w:rsidRDefault="0051480C" w:rsidP="0051480C">
      <w:pPr>
        <w:pStyle w:val="PL"/>
      </w:pPr>
      <w:r>
        <w:t xml:space="preserve">                    plmnInfoList:</w:t>
      </w:r>
    </w:p>
    <w:p w14:paraId="533257DE" w14:textId="77777777" w:rsidR="0051480C" w:rsidRDefault="0051480C" w:rsidP="0051480C">
      <w:pPr>
        <w:pStyle w:val="PL"/>
      </w:pPr>
      <w:r>
        <w:t xml:space="preserve">                      $ref: '#/components/schemas/PlmnInfoList'</w:t>
      </w:r>
    </w:p>
    <w:p w14:paraId="4D61C5DA" w14:textId="77777777" w:rsidR="0051480C" w:rsidRDefault="0051480C" w:rsidP="0051480C">
      <w:pPr>
        <w:pStyle w:val="PL"/>
      </w:pPr>
      <w:r>
        <w:t xml:space="preserve">                    nrPci:</w:t>
      </w:r>
    </w:p>
    <w:p w14:paraId="3AF00CBE" w14:textId="77777777" w:rsidR="0051480C" w:rsidRDefault="0051480C" w:rsidP="0051480C">
      <w:pPr>
        <w:pStyle w:val="PL"/>
      </w:pPr>
      <w:r>
        <w:t xml:space="preserve">                      $ref: '#/components/schemas/NrPci'</w:t>
      </w:r>
    </w:p>
    <w:p w14:paraId="2625B8FB" w14:textId="77777777" w:rsidR="0051480C" w:rsidRDefault="0051480C" w:rsidP="0051480C">
      <w:pPr>
        <w:pStyle w:val="PL"/>
      </w:pPr>
      <w:r>
        <w:t xml:space="preserve">                    nrTac:</w:t>
      </w:r>
    </w:p>
    <w:p w14:paraId="10363480" w14:textId="77777777" w:rsidR="0051480C" w:rsidRDefault="0051480C" w:rsidP="0051480C">
      <w:pPr>
        <w:pStyle w:val="PL"/>
      </w:pPr>
      <w:r>
        <w:t xml:space="preserve">                      $ref: '#/components/schemas/NrTac'</w:t>
      </w:r>
    </w:p>
    <w:p w14:paraId="0A88D8A3" w14:textId="77777777" w:rsidR="0051480C" w:rsidRPr="0051480C" w:rsidRDefault="0051480C" w:rsidP="0051480C">
      <w:pPr>
        <w:pStyle w:val="PL"/>
        <w:rPr>
          <w:lang w:val="sv-SE"/>
        </w:rPr>
      </w:pPr>
      <w:r>
        <w:t xml:space="preserve">                    </w:t>
      </w:r>
      <w:r w:rsidRPr="0051480C">
        <w:rPr>
          <w:lang w:val="sv-SE"/>
        </w:rPr>
        <w:t>arfcnDL:</w:t>
      </w:r>
    </w:p>
    <w:p w14:paraId="3EEB994A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6F648EEF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arfcnUL:</w:t>
      </w:r>
    </w:p>
    <w:p w14:paraId="7FCC6BF8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605700C1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arfcnSUL:</w:t>
      </w:r>
    </w:p>
    <w:p w14:paraId="04C4C91A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0C63ADE2" w14:textId="77777777" w:rsidR="0051480C" w:rsidRPr="008E6D39" w:rsidRDefault="0051480C" w:rsidP="0051480C">
      <w:pPr>
        <w:pStyle w:val="PL"/>
        <w:rPr>
          <w:lang w:val="de-DE"/>
        </w:rPr>
      </w:pPr>
      <w:r w:rsidRPr="0051480C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67127CD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B4CE1E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5F826C66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298561F8" w14:textId="77777777" w:rsidR="0051480C" w:rsidRPr="0051480C" w:rsidRDefault="0051480C" w:rsidP="0051480C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51480C">
        <w:rPr>
          <w:lang w:val="sv-SE"/>
        </w:rPr>
        <w:t>bSChannelBwSUL:</w:t>
      </w:r>
    </w:p>
    <w:p w14:paraId="7D0C238F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55BD1531" w14:textId="77777777" w:rsidR="0051480C" w:rsidRDefault="0051480C" w:rsidP="0051480C">
      <w:pPr>
        <w:pStyle w:val="PL"/>
      </w:pPr>
      <w:r w:rsidRPr="0051480C">
        <w:rPr>
          <w:lang w:val="sv-SE"/>
        </w:rPr>
        <w:t xml:space="preserve">                    </w:t>
      </w:r>
      <w:r>
        <w:t>ssbFrequency:</w:t>
      </w:r>
    </w:p>
    <w:p w14:paraId="51E2D689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064D2887" w14:textId="77777777" w:rsidR="0051480C" w:rsidRDefault="0051480C" w:rsidP="0051480C">
      <w:pPr>
        <w:pStyle w:val="PL"/>
      </w:pPr>
      <w:r>
        <w:t xml:space="preserve">                      minimum: 0</w:t>
      </w:r>
    </w:p>
    <w:p w14:paraId="591885F4" w14:textId="77777777" w:rsidR="0051480C" w:rsidRDefault="0051480C" w:rsidP="0051480C">
      <w:pPr>
        <w:pStyle w:val="PL"/>
      </w:pPr>
      <w:r>
        <w:t xml:space="preserve">                      maximum: 3279165</w:t>
      </w:r>
    </w:p>
    <w:p w14:paraId="1CD7C359" w14:textId="77777777" w:rsidR="0051480C" w:rsidRDefault="0051480C" w:rsidP="0051480C">
      <w:pPr>
        <w:pStyle w:val="PL"/>
      </w:pPr>
      <w:r>
        <w:t xml:space="preserve">                    ssbPeriodicity:</w:t>
      </w:r>
    </w:p>
    <w:p w14:paraId="1C6E01C7" w14:textId="77777777" w:rsidR="0051480C" w:rsidRDefault="0051480C" w:rsidP="0051480C">
      <w:pPr>
        <w:pStyle w:val="PL"/>
      </w:pPr>
      <w:r>
        <w:t xml:space="preserve">                      $ref: '#/components/schemas/SsbPeriodicity'</w:t>
      </w:r>
    </w:p>
    <w:p w14:paraId="4346FDF8" w14:textId="77777777" w:rsidR="0051480C" w:rsidRDefault="0051480C" w:rsidP="0051480C">
      <w:pPr>
        <w:pStyle w:val="PL"/>
      </w:pPr>
      <w:r>
        <w:t xml:space="preserve">                    ssbSubCarrierSpacing:</w:t>
      </w:r>
    </w:p>
    <w:p w14:paraId="1589E24C" w14:textId="77777777" w:rsidR="0051480C" w:rsidRDefault="0051480C" w:rsidP="0051480C">
      <w:pPr>
        <w:pStyle w:val="PL"/>
      </w:pPr>
      <w:r>
        <w:t xml:space="preserve">                      $ref: '#/components/schemas/SsbSubCarrierSpacing'</w:t>
      </w:r>
    </w:p>
    <w:p w14:paraId="65BB30DC" w14:textId="77777777" w:rsidR="0051480C" w:rsidRDefault="0051480C" w:rsidP="0051480C">
      <w:pPr>
        <w:pStyle w:val="PL"/>
      </w:pPr>
      <w:r>
        <w:t xml:space="preserve">                    ssbOffset:</w:t>
      </w:r>
    </w:p>
    <w:p w14:paraId="594E4B0D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2BA2177A" w14:textId="77777777" w:rsidR="0051480C" w:rsidRDefault="0051480C" w:rsidP="0051480C">
      <w:pPr>
        <w:pStyle w:val="PL"/>
      </w:pPr>
      <w:r>
        <w:t xml:space="preserve">                      minimum: 0</w:t>
      </w:r>
    </w:p>
    <w:p w14:paraId="046B706D" w14:textId="77777777" w:rsidR="0051480C" w:rsidRDefault="0051480C" w:rsidP="0051480C">
      <w:pPr>
        <w:pStyle w:val="PL"/>
      </w:pPr>
      <w:r>
        <w:t xml:space="preserve">                      maximum: 159</w:t>
      </w:r>
    </w:p>
    <w:p w14:paraId="28C4B58E" w14:textId="77777777" w:rsidR="0051480C" w:rsidRDefault="0051480C" w:rsidP="0051480C">
      <w:pPr>
        <w:pStyle w:val="PL"/>
      </w:pPr>
      <w:r>
        <w:t xml:space="preserve">                    ssbDuration:</w:t>
      </w:r>
    </w:p>
    <w:p w14:paraId="1D75C5A8" w14:textId="77777777" w:rsidR="0051480C" w:rsidRDefault="0051480C" w:rsidP="0051480C">
      <w:pPr>
        <w:pStyle w:val="PL"/>
      </w:pPr>
      <w:r>
        <w:t xml:space="preserve">                      $ref: '#/components/schemas/SsbDuration'</w:t>
      </w:r>
    </w:p>
    <w:p w14:paraId="4A2C72EE" w14:textId="77777777" w:rsidR="0051480C" w:rsidRDefault="0051480C" w:rsidP="0051480C">
      <w:pPr>
        <w:pStyle w:val="PL"/>
      </w:pPr>
      <w:r>
        <w:t xml:space="preserve">                    nrSectorCarrierRef:</w:t>
      </w:r>
    </w:p>
    <w:p w14:paraId="2641F771" w14:textId="77777777" w:rsidR="0051480C" w:rsidRDefault="0051480C" w:rsidP="0051480C">
      <w:pPr>
        <w:pStyle w:val="PL"/>
      </w:pPr>
      <w:r>
        <w:t xml:space="preserve">                      type: array</w:t>
      </w:r>
    </w:p>
    <w:p w14:paraId="4BBE81DE" w14:textId="77777777" w:rsidR="0051480C" w:rsidRDefault="0051480C" w:rsidP="0051480C">
      <w:pPr>
        <w:pStyle w:val="PL"/>
      </w:pPr>
      <w:r>
        <w:t xml:space="preserve">                      items:</w:t>
      </w:r>
    </w:p>
    <w:p w14:paraId="6688F6FD" w14:textId="77777777" w:rsidR="0051480C" w:rsidRDefault="0051480C" w:rsidP="0051480C">
      <w:pPr>
        <w:pStyle w:val="PL"/>
      </w:pPr>
      <w:r>
        <w:t xml:space="preserve">                        $ref: 'genericNRM.yaml#/components/schemas/Dn'</w:t>
      </w:r>
    </w:p>
    <w:p w14:paraId="2F7843D8" w14:textId="77777777" w:rsidR="0051480C" w:rsidRDefault="0051480C" w:rsidP="0051480C">
      <w:pPr>
        <w:pStyle w:val="PL"/>
      </w:pPr>
      <w:r>
        <w:t xml:space="preserve">                    bwpRef:</w:t>
      </w:r>
    </w:p>
    <w:p w14:paraId="33CF7994" w14:textId="77777777" w:rsidR="0051480C" w:rsidRDefault="0051480C" w:rsidP="0051480C">
      <w:pPr>
        <w:pStyle w:val="PL"/>
      </w:pPr>
      <w:r>
        <w:t xml:space="preserve">                      type: array</w:t>
      </w:r>
    </w:p>
    <w:p w14:paraId="397800E0" w14:textId="77777777" w:rsidR="0051480C" w:rsidRDefault="0051480C" w:rsidP="0051480C">
      <w:pPr>
        <w:pStyle w:val="PL"/>
      </w:pPr>
      <w:r>
        <w:t xml:space="preserve">                      items:</w:t>
      </w:r>
    </w:p>
    <w:p w14:paraId="4BC6709C" w14:textId="77777777" w:rsidR="0051480C" w:rsidRDefault="0051480C" w:rsidP="0051480C">
      <w:pPr>
        <w:pStyle w:val="PL"/>
      </w:pPr>
      <w:r>
        <w:t xml:space="preserve">                        $ref: 'genericNRM.yaml#/components/schemas/Dn'</w:t>
      </w:r>
    </w:p>
    <w:p w14:paraId="16DAE558" w14:textId="77777777" w:rsidR="0051480C" w:rsidRDefault="0051480C" w:rsidP="0051480C">
      <w:pPr>
        <w:pStyle w:val="PL"/>
      </w:pPr>
      <w:r>
        <w:t xml:space="preserve">                    nRFrequencyRef:</w:t>
      </w:r>
    </w:p>
    <w:p w14:paraId="669D1E2F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349BDA46" w14:textId="77777777" w:rsidR="0051480C" w:rsidRDefault="0051480C" w:rsidP="0051480C">
      <w:pPr>
        <w:pStyle w:val="PL"/>
      </w:pPr>
      <w:r>
        <w:t xml:space="preserve">                    victimSetRef:</w:t>
      </w:r>
    </w:p>
    <w:p w14:paraId="5A118A2B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6DEE6C2F" w14:textId="77777777" w:rsidR="0051480C" w:rsidRDefault="0051480C" w:rsidP="0051480C">
      <w:pPr>
        <w:pStyle w:val="PL"/>
      </w:pPr>
      <w:r>
        <w:t xml:space="preserve">                    aggressorSetRef:</w:t>
      </w:r>
    </w:p>
    <w:p w14:paraId="6EB93BBC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53359475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498D1B67" w14:textId="77777777" w:rsidR="0051480C" w:rsidRDefault="0051480C" w:rsidP="0051480C">
      <w:pPr>
        <w:pStyle w:val="PL"/>
      </w:pPr>
      <w:r>
        <w:t xml:space="preserve">        - type: object</w:t>
      </w:r>
    </w:p>
    <w:p w14:paraId="45612286" w14:textId="77777777" w:rsidR="0051480C" w:rsidRDefault="0051480C" w:rsidP="0051480C">
      <w:pPr>
        <w:pStyle w:val="PL"/>
      </w:pPr>
      <w:r>
        <w:t xml:space="preserve">          properties:</w:t>
      </w:r>
    </w:p>
    <w:p w14:paraId="3A763BEE" w14:textId="77777777" w:rsidR="0051480C" w:rsidRDefault="0051480C" w:rsidP="0051480C">
      <w:pPr>
        <w:pStyle w:val="PL"/>
      </w:pPr>
      <w:r>
        <w:t xml:space="preserve">            RRMPolicyRatio:</w:t>
      </w:r>
    </w:p>
    <w:p w14:paraId="64E5FDB7" w14:textId="77777777" w:rsidR="0051480C" w:rsidRDefault="0051480C" w:rsidP="0051480C">
      <w:pPr>
        <w:pStyle w:val="PL"/>
      </w:pPr>
      <w:r>
        <w:t xml:space="preserve">              $ref: '#/components/schemas/RRMPolicyRatio-Multiple'</w:t>
      </w:r>
    </w:p>
    <w:p w14:paraId="664330AB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AAEEC22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63A5B049" w14:textId="77777777" w:rsidR="0051480C" w:rsidRPr="004B4B2E" w:rsidRDefault="0051480C" w:rsidP="0051480C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6668DBD9" w14:textId="77777777" w:rsidR="0051480C" w:rsidRDefault="0051480C" w:rsidP="0051480C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3F04E8FC" w14:textId="77777777" w:rsidR="00AA4E5C" w:rsidRPr="004B4B2E" w:rsidRDefault="00AA4E5C" w:rsidP="00AA4E5C">
      <w:pPr>
        <w:pStyle w:val="PL"/>
        <w:rPr>
          <w:ins w:id="71" w:author="Ericsson" w:date="2020-10-01T16:36:00Z"/>
          <w:lang w:val="en-US"/>
        </w:rPr>
      </w:pPr>
      <w:ins w:id="72" w:author="Ericsson" w:date="2020-10-01T16:36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:</w:t>
        </w:r>
      </w:ins>
    </w:p>
    <w:p w14:paraId="3A6AED54" w14:textId="77777777" w:rsidR="00AA4E5C" w:rsidRDefault="00AA4E5C" w:rsidP="00AA4E5C">
      <w:pPr>
        <w:pStyle w:val="PL"/>
        <w:rPr>
          <w:ins w:id="73" w:author="Ericsson" w:date="2020-10-01T16:36:00Z"/>
        </w:rPr>
      </w:pPr>
      <w:ins w:id="74" w:author="Ericsson" w:date="2020-10-01T16:36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R</w:t>
        </w:r>
        <w:r>
          <w:rPr>
            <w:lang w:eastAsia="zh-CN"/>
          </w:rPr>
          <w:t>ACH</w:t>
        </w:r>
        <w:r w:rsidRPr="009800B6">
          <w:rPr>
            <w:lang w:eastAsia="zh-CN"/>
          </w:rPr>
          <w:t>OptimizationFunction</w:t>
        </w:r>
        <w:r w:rsidRPr="004B4B2E">
          <w:rPr>
            <w:lang w:val="en-US"/>
          </w:rPr>
          <w:t>-Single'</w:t>
        </w:r>
      </w:ins>
    </w:p>
    <w:p w14:paraId="5FC71349" w14:textId="77777777" w:rsidR="0051480C" w:rsidRDefault="0051480C" w:rsidP="0051480C">
      <w:pPr>
        <w:pStyle w:val="PL"/>
      </w:pPr>
    </w:p>
    <w:p w14:paraId="733BB03B" w14:textId="77777777" w:rsidR="0051480C" w:rsidRDefault="0051480C" w:rsidP="0051480C">
      <w:pPr>
        <w:pStyle w:val="PL"/>
      </w:pPr>
      <w:r>
        <w:lastRenderedPageBreak/>
        <w:t xml:space="preserve">    NRFrequency-Single:</w:t>
      </w:r>
    </w:p>
    <w:p w14:paraId="53E4CA08" w14:textId="77777777" w:rsidR="0051480C" w:rsidRDefault="0051480C" w:rsidP="0051480C">
      <w:pPr>
        <w:pStyle w:val="PL"/>
      </w:pPr>
      <w:r>
        <w:t xml:space="preserve">      allOf:</w:t>
      </w:r>
    </w:p>
    <w:p w14:paraId="0B2785D4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0645BF3B" w14:textId="77777777" w:rsidR="0051480C" w:rsidRDefault="0051480C" w:rsidP="0051480C">
      <w:pPr>
        <w:pStyle w:val="PL"/>
      </w:pPr>
      <w:r>
        <w:t xml:space="preserve">        - type: object</w:t>
      </w:r>
    </w:p>
    <w:p w14:paraId="3CC5EA2A" w14:textId="77777777" w:rsidR="0051480C" w:rsidRDefault="0051480C" w:rsidP="0051480C">
      <w:pPr>
        <w:pStyle w:val="PL"/>
      </w:pPr>
      <w:r>
        <w:t xml:space="preserve">          properties:</w:t>
      </w:r>
    </w:p>
    <w:p w14:paraId="0FB51BC9" w14:textId="77777777" w:rsidR="0051480C" w:rsidRDefault="0051480C" w:rsidP="0051480C">
      <w:pPr>
        <w:pStyle w:val="PL"/>
      </w:pPr>
      <w:r>
        <w:t xml:space="preserve">            attributes:</w:t>
      </w:r>
    </w:p>
    <w:p w14:paraId="31F7AF49" w14:textId="77777777" w:rsidR="0051480C" w:rsidRDefault="0051480C" w:rsidP="0051480C">
      <w:pPr>
        <w:pStyle w:val="PL"/>
      </w:pPr>
      <w:r>
        <w:t xml:space="preserve">                type: object</w:t>
      </w:r>
    </w:p>
    <w:p w14:paraId="060C3F04" w14:textId="77777777" w:rsidR="0051480C" w:rsidRDefault="0051480C" w:rsidP="0051480C">
      <w:pPr>
        <w:pStyle w:val="PL"/>
      </w:pPr>
      <w:r>
        <w:t xml:space="preserve">                properties:</w:t>
      </w:r>
    </w:p>
    <w:p w14:paraId="1EDA3879" w14:textId="77777777" w:rsidR="0051480C" w:rsidRDefault="0051480C" w:rsidP="0051480C">
      <w:pPr>
        <w:pStyle w:val="PL"/>
      </w:pPr>
      <w:r>
        <w:t xml:space="preserve">                  absoluteFrequencySSB:</w:t>
      </w:r>
    </w:p>
    <w:p w14:paraId="34B54064" w14:textId="77777777" w:rsidR="0051480C" w:rsidRDefault="0051480C" w:rsidP="0051480C">
      <w:pPr>
        <w:pStyle w:val="PL"/>
      </w:pPr>
      <w:r>
        <w:t xml:space="preserve">                    type: integer</w:t>
      </w:r>
    </w:p>
    <w:p w14:paraId="28740C47" w14:textId="77777777" w:rsidR="0051480C" w:rsidRDefault="0051480C" w:rsidP="0051480C">
      <w:pPr>
        <w:pStyle w:val="PL"/>
      </w:pPr>
      <w:r>
        <w:t xml:space="preserve">                    minimum: 0</w:t>
      </w:r>
    </w:p>
    <w:p w14:paraId="0707D25E" w14:textId="77777777" w:rsidR="0051480C" w:rsidRDefault="0051480C" w:rsidP="0051480C">
      <w:pPr>
        <w:pStyle w:val="PL"/>
      </w:pPr>
      <w:r>
        <w:t xml:space="preserve">                    maximum: 3279165</w:t>
      </w:r>
    </w:p>
    <w:p w14:paraId="521E1A11" w14:textId="77777777" w:rsidR="0051480C" w:rsidRDefault="0051480C" w:rsidP="0051480C">
      <w:pPr>
        <w:pStyle w:val="PL"/>
      </w:pPr>
      <w:r>
        <w:t xml:space="preserve">                  ssbSubCarrierSpacing:</w:t>
      </w:r>
    </w:p>
    <w:p w14:paraId="67DAE7AC" w14:textId="77777777" w:rsidR="0051480C" w:rsidRDefault="0051480C" w:rsidP="0051480C">
      <w:pPr>
        <w:pStyle w:val="PL"/>
      </w:pPr>
      <w:r>
        <w:t xml:space="preserve">                    $ref: '#/components/schemas/SsbSubCarrierSpacing'</w:t>
      </w:r>
    </w:p>
    <w:p w14:paraId="53F6A818" w14:textId="77777777" w:rsidR="0051480C" w:rsidRDefault="0051480C" w:rsidP="0051480C">
      <w:pPr>
        <w:pStyle w:val="PL"/>
      </w:pPr>
      <w:r>
        <w:t xml:space="preserve">                  multiFrequencyBandListNR:</w:t>
      </w:r>
    </w:p>
    <w:p w14:paraId="389B8F2A" w14:textId="77777777" w:rsidR="0051480C" w:rsidRDefault="0051480C" w:rsidP="0051480C">
      <w:pPr>
        <w:pStyle w:val="PL"/>
      </w:pPr>
      <w:r>
        <w:t xml:space="preserve">                    type: integer</w:t>
      </w:r>
    </w:p>
    <w:p w14:paraId="42D00E0E" w14:textId="77777777" w:rsidR="0051480C" w:rsidRDefault="0051480C" w:rsidP="0051480C">
      <w:pPr>
        <w:pStyle w:val="PL"/>
      </w:pPr>
      <w:r>
        <w:t xml:space="preserve">                    minimum: 1</w:t>
      </w:r>
    </w:p>
    <w:p w14:paraId="42B81A15" w14:textId="77777777" w:rsidR="0051480C" w:rsidRDefault="0051480C" w:rsidP="0051480C">
      <w:pPr>
        <w:pStyle w:val="PL"/>
      </w:pPr>
      <w:r>
        <w:t xml:space="preserve">                    maximum: 256</w:t>
      </w:r>
    </w:p>
    <w:p w14:paraId="2BCD8028" w14:textId="77777777" w:rsidR="0051480C" w:rsidRDefault="0051480C" w:rsidP="0051480C">
      <w:pPr>
        <w:pStyle w:val="PL"/>
      </w:pPr>
      <w:r>
        <w:t xml:space="preserve">    EUtranFrequency-Single:</w:t>
      </w:r>
    </w:p>
    <w:p w14:paraId="05BA40EC" w14:textId="77777777" w:rsidR="0051480C" w:rsidRDefault="0051480C" w:rsidP="0051480C">
      <w:pPr>
        <w:pStyle w:val="PL"/>
      </w:pPr>
      <w:r>
        <w:t xml:space="preserve">      allOf:</w:t>
      </w:r>
    </w:p>
    <w:p w14:paraId="55594EA9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5E2B9AAF" w14:textId="77777777" w:rsidR="0051480C" w:rsidRDefault="0051480C" w:rsidP="0051480C">
      <w:pPr>
        <w:pStyle w:val="PL"/>
      </w:pPr>
      <w:r>
        <w:t xml:space="preserve">        - type: object</w:t>
      </w:r>
    </w:p>
    <w:p w14:paraId="49DA1DFD" w14:textId="77777777" w:rsidR="0051480C" w:rsidRDefault="0051480C" w:rsidP="0051480C">
      <w:pPr>
        <w:pStyle w:val="PL"/>
      </w:pPr>
      <w:r>
        <w:t xml:space="preserve">          properties:</w:t>
      </w:r>
    </w:p>
    <w:p w14:paraId="4FBD5AC3" w14:textId="77777777" w:rsidR="0051480C" w:rsidRDefault="0051480C" w:rsidP="0051480C">
      <w:pPr>
        <w:pStyle w:val="PL"/>
      </w:pPr>
      <w:r>
        <w:t xml:space="preserve">            attributes:</w:t>
      </w:r>
    </w:p>
    <w:p w14:paraId="2E4FBB3D" w14:textId="77777777" w:rsidR="0051480C" w:rsidRDefault="0051480C" w:rsidP="0051480C">
      <w:pPr>
        <w:pStyle w:val="PL"/>
      </w:pPr>
      <w:r>
        <w:t xml:space="preserve">              type: object</w:t>
      </w:r>
    </w:p>
    <w:p w14:paraId="43CEE92E" w14:textId="77777777" w:rsidR="0051480C" w:rsidRDefault="0051480C" w:rsidP="0051480C">
      <w:pPr>
        <w:pStyle w:val="PL"/>
      </w:pPr>
      <w:r>
        <w:t xml:space="preserve">              properties:</w:t>
      </w:r>
    </w:p>
    <w:p w14:paraId="73D45144" w14:textId="77777777" w:rsidR="0051480C" w:rsidRDefault="0051480C" w:rsidP="0051480C">
      <w:pPr>
        <w:pStyle w:val="PL"/>
      </w:pPr>
      <w:r>
        <w:t xml:space="preserve">                earfcnDL:</w:t>
      </w:r>
    </w:p>
    <w:p w14:paraId="333E8973" w14:textId="77777777" w:rsidR="0051480C" w:rsidRDefault="0051480C" w:rsidP="0051480C">
      <w:pPr>
        <w:pStyle w:val="PL"/>
      </w:pPr>
      <w:r>
        <w:t xml:space="preserve">                  type: integer</w:t>
      </w:r>
    </w:p>
    <w:p w14:paraId="012BE26A" w14:textId="77777777" w:rsidR="0051480C" w:rsidRDefault="0051480C" w:rsidP="0051480C">
      <w:pPr>
        <w:pStyle w:val="PL"/>
      </w:pPr>
      <w:r>
        <w:t xml:space="preserve">                  minimum: 0</w:t>
      </w:r>
    </w:p>
    <w:p w14:paraId="0B99A3A0" w14:textId="77777777" w:rsidR="0051480C" w:rsidRDefault="0051480C" w:rsidP="0051480C">
      <w:pPr>
        <w:pStyle w:val="PL"/>
      </w:pPr>
      <w:r>
        <w:t xml:space="preserve">                  maximum: 262143</w:t>
      </w:r>
    </w:p>
    <w:p w14:paraId="2026DD90" w14:textId="77777777" w:rsidR="0051480C" w:rsidRDefault="0051480C" w:rsidP="0051480C">
      <w:pPr>
        <w:pStyle w:val="PL"/>
      </w:pPr>
      <w:r>
        <w:t xml:space="preserve">            </w:t>
      </w:r>
      <w:bookmarkStart w:id="75" w:name="OLE_LINK12"/>
      <w:bookmarkStart w:id="76" w:name="OLE_LINK13"/>
      <w:r>
        <w:t xml:space="preserve">    multiBandInfoListEutr</w:t>
      </w:r>
      <w:bookmarkEnd w:id="75"/>
      <w:bookmarkEnd w:id="76"/>
      <w:r>
        <w:t>a:</w:t>
      </w:r>
    </w:p>
    <w:p w14:paraId="0E0E9147" w14:textId="77777777" w:rsidR="0051480C" w:rsidRDefault="0051480C" w:rsidP="0051480C">
      <w:pPr>
        <w:pStyle w:val="PL"/>
      </w:pPr>
      <w:r>
        <w:t xml:space="preserve">                  type: integer</w:t>
      </w:r>
    </w:p>
    <w:p w14:paraId="5FE81636" w14:textId="77777777" w:rsidR="0051480C" w:rsidRDefault="0051480C" w:rsidP="0051480C">
      <w:pPr>
        <w:pStyle w:val="PL"/>
      </w:pPr>
      <w:r>
        <w:t xml:space="preserve">                  minimum: 1</w:t>
      </w:r>
    </w:p>
    <w:p w14:paraId="65A90DC3" w14:textId="77777777" w:rsidR="0051480C" w:rsidRDefault="0051480C" w:rsidP="0051480C">
      <w:pPr>
        <w:pStyle w:val="PL"/>
      </w:pPr>
      <w:r>
        <w:t xml:space="preserve">                  maximum: 256</w:t>
      </w:r>
    </w:p>
    <w:p w14:paraId="2181E8D4" w14:textId="77777777" w:rsidR="0051480C" w:rsidRDefault="0051480C" w:rsidP="0051480C">
      <w:pPr>
        <w:pStyle w:val="PL"/>
      </w:pPr>
    </w:p>
    <w:p w14:paraId="0FCDD194" w14:textId="77777777" w:rsidR="0051480C" w:rsidRDefault="0051480C" w:rsidP="0051480C">
      <w:pPr>
        <w:pStyle w:val="PL"/>
      </w:pPr>
      <w:r>
        <w:t xml:space="preserve">    NrSectorCarrier-Single:</w:t>
      </w:r>
    </w:p>
    <w:p w14:paraId="65EDD5F5" w14:textId="77777777" w:rsidR="0051480C" w:rsidRDefault="0051480C" w:rsidP="0051480C">
      <w:pPr>
        <w:pStyle w:val="PL"/>
      </w:pPr>
      <w:r>
        <w:t xml:space="preserve">      allOf:</w:t>
      </w:r>
    </w:p>
    <w:p w14:paraId="703604DF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6365DC4A" w14:textId="77777777" w:rsidR="0051480C" w:rsidRDefault="0051480C" w:rsidP="0051480C">
      <w:pPr>
        <w:pStyle w:val="PL"/>
      </w:pPr>
      <w:r>
        <w:t xml:space="preserve">        - type: object</w:t>
      </w:r>
    </w:p>
    <w:p w14:paraId="55C0F7B2" w14:textId="77777777" w:rsidR="0051480C" w:rsidRDefault="0051480C" w:rsidP="0051480C">
      <w:pPr>
        <w:pStyle w:val="PL"/>
      </w:pPr>
      <w:r>
        <w:t xml:space="preserve">          properties:</w:t>
      </w:r>
    </w:p>
    <w:p w14:paraId="66EB4852" w14:textId="77777777" w:rsidR="0051480C" w:rsidRDefault="0051480C" w:rsidP="0051480C">
      <w:pPr>
        <w:pStyle w:val="PL"/>
      </w:pPr>
      <w:r>
        <w:t xml:space="preserve">            attributes:</w:t>
      </w:r>
    </w:p>
    <w:p w14:paraId="6B4257C4" w14:textId="77777777" w:rsidR="0051480C" w:rsidRDefault="0051480C" w:rsidP="0051480C">
      <w:pPr>
        <w:pStyle w:val="PL"/>
      </w:pPr>
      <w:r>
        <w:t xml:space="preserve">              allOf:</w:t>
      </w:r>
    </w:p>
    <w:p w14:paraId="6B2DDC35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5965CD92" w14:textId="77777777" w:rsidR="0051480C" w:rsidRDefault="0051480C" w:rsidP="0051480C">
      <w:pPr>
        <w:pStyle w:val="PL"/>
      </w:pPr>
      <w:r>
        <w:t xml:space="preserve">                - type: object</w:t>
      </w:r>
    </w:p>
    <w:p w14:paraId="318C3EAB" w14:textId="77777777" w:rsidR="0051480C" w:rsidRDefault="0051480C" w:rsidP="0051480C">
      <w:pPr>
        <w:pStyle w:val="PL"/>
      </w:pPr>
      <w:r>
        <w:t xml:space="preserve">                  properties:</w:t>
      </w:r>
    </w:p>
    <w:p w14:paraId="6C4CFDC9" w14:textId="77777777" w:rsidR="0051480C" w:rsidRDefault="0051480C" w:rsidP="0051480C">
      <w:pPr>
        <w:pStyle w:val="PL"/>
      </w:pPr>
      <w:r>
        <w:t xml:space="preserve">                    txDirection:</w:t>
      </w:r>
    </w:p>
    <w:p w14:paraId="60B0F5CA" w14:textId="77777777" w:rsidR="0051480C" w:rsidRDefault="0051480C" w:rsidP="0051480C">
      <w:pPr>
        <w:pStyle w:val="PL"/>
      </w:pPr>
      <w:r>
        <w:t xml:space="preserve">                      $ref: '#/components/schemas/TxDirection'</w:t>
      </w:r>
    </w:p>
    <w:p w14:paraId="7FD22444" w14:textId="77777777" w:rsidR="0051480C" w:rsidRDefault="0051480C" w:rsidP="0051480C">
      <w:pPr>
        <w:pStyle w:val="PL"/>
      </w:pPr>
      <w:r>
        <w:t xml:space="preserve">                    configuredMaxTxPower:</w:t>
      </w:r>
    </w:p>
    <w:p w14:paraId="3BC63565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3DFB44B9" w14:textId="77777777" w:rsidR="0051480C" w:rsidRDefault="0051480C" w:rsidP="0051480C">
      <w:pPr>
        <w:pStyle w:val="PL"/>
      </w:pPr>
      <w:r>
        <w:t xml:space="preserve">                    arfcnDL:</w:t>
      </w:r>
    </w:p>
    <w:p w14:paraId="6B884FA9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764FA28" w14:textId="77777777" w:rsidR="0051480C" w:rsidRPr="008E6D39" w:rsidRDefault="0051480C" w:rsidP="0051480C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27DDC2CC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186E60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2F334CD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5E16E98F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300AED0D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2E34E2A4" w14:textId="77777777" w:rsidR="0051480C" w:rsidRDefault="0051480C" w:rsidP="0051480C">
      <w:pPr>
        <w:pStyle w:val="PL"/>
      </w:pPr>
      <w:r>
        <w:t xml:space="preserve">                    sectorEquipmentFunctionRef:</w:t>
      </w:r>
    </w:p>
    <w:p w14:paraId="3DE77C07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748DF933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059DFF82" w14:textId="77777777" w:rsidR="0051480C" w:rsidRDefault="0051480C" w:rsidP="0051480C">
      <w:pPr>
        <w:pStyle w:val="PL"/>
      </w:pPr>
      <w:r>
        <w:t xml:space="preserve">        - type: object</w:t>
      </w:r>
    </w:p>
    <w:p w14:paraId="195FD9F2" w14:textId="77777777" w:rsidR="0051480C" w:rsidRDefault="0051480C" w:rsidP="0051480C">
      <w:pPr>
        <w:pStyle w:val="PL"/>
      </w:pPr>
      <w:r>
        <w:t xml:space="preserve">          properties:</w:t>
      </w:r>
    </w:p>
    <w:p w14:paraId="0D38E9D7" w14:textId="77777777" w:rsidR="0051480C" w:rsidRDefault="0051480C" w:rsidP="0051480C">
      <w:pPr>
        <w:pStyle w:val="PL"/>
      </w:pPr>
      <w:r>
        <w:t xml:space="preserve">            CommonBeamformingFunction:</w:t>
      </w:r>
    </w:p>
    <w:p w14:paraId="5B6F972C" w14:textId="77777777" w:rsidR="0051480C" w:rsidRDefault="0051480C" w:rsidP="0051480C">
      <w:pPr>
        <w:pStyle w:val="PL"/>
      </w:pPr>
      <w:r>
        <w:t xml:space="preserve">              $ref: '#/components/schemas/CommonBeamformingFunction-Single'</w:t>
      </w:r>
    </w:p>
    <w:p w14:paraId="63076A6B" w14:textId="77777777" w:rsidR="0051480C" w:rsidRDefault="0051480C" w:rsidP="0051480C">
      <w:pPr>
        <w:pStyle w:val="PL"/>
      </w:pPr>
      <w:r>
        <w:t xml:space="preserve">    Bwp-Single:</w:t>
      </w:r>
    </w:p>
    <w:p w14:paraId="2E8A793E" w14:textId="77777777" w:rsidR="0051480C" w:rsidRDefault="0051480C" w:rsidP="0051480C">
      <w:pPr>
        <w:pStyle w:val="PL"/>
      </w:pPr>
      <w:r>
        <w:t xml:space="preserve">      allOf:</w:t>
      </w:r>
    </w:p>
    <w:p w14:paraId="115A085B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5FF53D0" w14:textId="77777777" w:rsidR="0051480C" w:rsidRDefault="0051480C" w:rsidP="0051480C">
      <w:pPr>
        <w:pStyle w:val="PL"/>
      </w:pPr>
      <w:r>
        <w:t xml:space="preserve">        - type: object</w:t>
      </w:r>
    </w:p>
    <w:p w14:paraId="6F3F3AB6" w14:textId="77777777" w:rsidR="0051480C" w:rsidRDefault="0051480C" w:rsidP="0051480C">
      <w:pPr>
        <w:pStyle w:val="PL"/>
      </w:pPr>
      <w:r>
        <w:t xml:space="preserve">          properties:</w:t>
      </w:r>
    </w:p>
    <w:p w14:paraId="67BC4463" w14:textId="77777777" w:rsidR="0051480C" w:rsidRDefault="0051480C" w:rsidP="0051480C">
      <w:pPr>
        <w:pStyle w:val="PL"/>
      </w:pPr>
      <w:r>
        <w:t xml:space="preserve">            attributes:</w:t>
      </w:r>
    </w:p>
    <w:p w14:paraId="3C9875F0" w14:textId="77777777" w:rsidR="0051480C" w:rsidRDefault="0051480C" w:rsidP="0051480C">
      <w:pPr>
        <w:pStyle w:val="PL"/>
      </w:pPr>
      <w:r>
        <w:t xml:space="preserve">              allOf:</w:t>
      </w:r>
    </w:p>
    <w:p w14:paraId="3FF14836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266C1929" w14:textId="77777777" w:rsidR="0051480C" w:rsidRDefault="0051480C" w:rsidP="0051480C">
      <w:pPr>
        <w:pStyle w:val="PL"/>
      </w:pPr>
      <w:r>
        <w:t xml:space="preserve">                - type: object</w:t>
      </w:r>
    </w:p>
    <w:p w14:paraId="1C0DEFB2" w14:textId="77777777" w:rsidR="0051480C" w:rsidRDefault="0051480C" w:rsidP="0051480C">
      <w:pPr>
        <w:pStyle w:val="PL"/>
      </w:pPr>
      <w:r>
        <w:t xml:space="preserve">                  properties:</w:t>
      </w:r>
    </w:p>
    <w:p w14:paraId="5DB1432C" w14:textId="77777777" w:rsidR="0051480C" w:rsidRDefault="0051480C" w:rsidP="0051480C">
      <w:pPr>
        <w:pStyle w:val="PL"/>
      </w:pPr>
      <w:r>
        <w:t xml:space="preserve">                    bwpContext:</w:t>
      </w:r>
    </w:p>
    <w:p w14:paraId="746AE212" w14:textId="77777777" w:rsidR="0051480C" w:rsidRDefault="0051480C" w:rsidP="0051480C">
      <w:pPr>
        <w:pStyle w:val="PL"/>
      </w:pPr>
      <w:r>
        <w:t xml:space="preserve">                      $ref: '#/components/schemas/BwpContext'</w:t>
      </w:r>
    </w:p>
    <w:p w14:paraId="436FCCBE" w14:textId="77777777" w:rsidR="0051480C" w:rsidRDefault="0051480C" w:rsidP="0051480C">
      <w:pPr>
        <w:pStyle w:val="PL"/>
      </w:pPr>
      <w:r>
        <w:t xml:space="preserve">                    isInitialBwp:</w:t>
      </w:r>
    </w:p>
    <w:p w14:paraId="330E66C5" w14:textId="77777777" w:rsidR="0051480C" w:rsidRDefault="0051480C" w:rsidP="0051480C">
      <w:pPr>
        <w:pStyle w:val="PL"/>
      </w:pPr>
      <w:r>
        <w:t xml:space="preserve">                      $ref: '#/components/schemas/IsInitialBwp'</w:t>
      </w:r>
    </w:p>
    <w:p w14:paraId="4A8973ED" w14:textId="77777777" w:rsidR="0051480C" w:rsidRDefault="0051480C" w:rsidP="0051480C">
      <w:pPr>
        <w:pStyle w:val="PL"/>
      </w:pPr>
      <w:r>
        <w:lastRenderedPageBreak/>
        <w:t xml:space="preserve">                    subCarrierSpacing:</w:t>
      </w:r>
    </w:p>
    <w:p w14:paraId="16311534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4073804" w14:textId="77777777" w:rsidR="0051480C" w:rsidRDefault="0051480C" w:rsidP="0051480C">
      <w:pPr>
        <w:pStyle w:val="PL"/>
      </w:pPr>
      <w:r>
        <w:t xml:space="preserve">                    cyclicPrefix:</w:t>
      </w:r>
    </w:p>
    <w:p w14:paraId="53FCE045" w14:textId="77777777" w:rsidR="0051480C" w:rsidRDefault="0051480C" w:rsidP="0051480C">
      <w:pPr>
        <w:pStyle w:val="PL"/>
      </w:pPr>
      <w:r>
        <w:t xml:space="preserve">                      $ref: '#/components/schemas/CyclicPrefix'</w:t>
      </w:r>
    </w:p>
    <w:p w14:paraId="2734A9C9" w14:textId="77777777" w:rsidR="0051480C" w:rsidRPr="0051480C" w:rsidRDefault="0051480C" w:rsidP="0051480C">
      <w:pPr>
        <w:pStyle w:val="PL"/>
        <w:rPr>
          <w:lang w:val="sv-SE"/>
        </w:rPr>
      </w:pPr>
      <w:r>
        <w:t xml:space="preserve">                    </w:t>
      </w:r>
      <w:r w:rsidRPr="0051480C">
        <w:rPr>
          <w:lang w:val="sv-SE"/>
        </w:rPr>
        <w:t>startRB:</w:t>
      </w:r>
    </w:p>
    <w:p w14:paraId="2A623B05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157EEEBC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numberOfRBs:</w:t>
      </w:r>
    </w:p>
    <w:p w14:paraId="41995373" w14:textId="77777777" w:rsidR="0051480C" w:rsidRPr="0051480C" w:rsidRDefault="0051480C" w:rsidP="0051480C">
      <w:pPr>
        <w:pStyle w:val="PL"/>
        <w:rPr>
          <w:lang w:val="sv-SE"/>
        </w:rPr>
      </w:pPr>
      <w:r w:rsidRPr="0051480C">
        <w:rPr>
          <w:lang w:val="sv-SE"/>
        </w:rPr>
        <w:t xml:space="preserve">                      type: integer</w:t>
      </w:r>
    </w:p>
    <w:p w14:paraId="3223429D" w14:textId="77777777" w:rsidR="0051480C" w:rsidRDefault="0051480C" w:rsidP="0051480C">
      <w:pPr>
        <w:pStyle w:val="PL"/>
      </w:pPr>
      <w:r w:rsidRPr="0051480C">
        <w:rPr>
          <w:lang w:val="sv-SE"/>
        </w:rPr>
        <w:t xml:space="preserve">        </w:t>
      </w:r>
      <w:r>
        <w:t>- $ref: 'genericNRM.yaml#/components/schemas/ManagedFunction-ncO'</w:t>
      </w:r>
    </w:p>
    <w:p w14:paraId="0DBF40BA" w14:textId="77777777" w:rsidR="0051480C" w:rsidRDefault="0051480C" w:rsidP="0051480C">
      <w:pPr>
        <w:pStyle w:val="PL"/>
      </w:pPr>
      <w:r>
        <w:t xml:space="preserve">    CommonBeamformingFunction-Single:</w:t>
      </w:r>
    </w:p>
    <w:p w14:paraId="7D22E22E" w14:textId="77777777" w:rsidR="0051480C" w:rsidRDefault="0051480C" w:rsidP="0051480C">
      <w:pPr>
        <w:pStyle w:val="PL"/>
      </w:pPr>
      <w:r>
        <w:t xml:space="preserve">      allOf:</w:t>
      </w:r>
    </w:p>
    <w:p w14:paraId="3E4BEAE8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017FAB37" w14:textId="77777777" w:rsidR="0051480C" w:rsidRDefault="0051480C" w:rsidP="0051480C">
      <w:pPr>
        <w:pStyle w:val="PL"/>
      </w:pPr>
      <w:r>
        <w:t xml:space="preserve">        - type: object</w:t>
      </w:r>
    </w:p>
    <w:p w14:paraId="19D803CC" w14:textId="77777777" w:rsidR="0051480C" w:rsidRDefault="0051480C" w:rsidP="0051480C">
      <w:pPr>
        <w:pStyle w:val="PL"/>
      </w:pPr>
      <w:r>
        <w:t xml:space="preserve">          properties:</w:t>
      </w:r>
    </w:p>
    <w:p w14:paraId="0F166009" w14:textId="77777777" w:rsidR="0051480C" w:rsidRDefault="0051480C" w:rsidP="0051480C">
      <w:pPr>
        <w:pStyle w:val="PL"/>
      </w:pPr>
      <w:r>
        <w:t xml:space="preserve">            attributes:</w:t>
      </w:r>
    </w:p>
    <w:p w14:paraId="686EFDB7" w14:textId="77777777" w:rsidR="0051480C" w:rsidRDefault="0051480C" w:rsidP="0051480C">
      <w:pPr>
        <w:pStyle w:val="PL"/>
      </w:pPr>
      <w:r>
        <w:t xml:space="preserve">              allOf:</w:t>
      </w:r>
    </w:p>
    <w:p w14:paraId="05083FC5" w14:textId="77777777" w:rsidR="0051480C" w:rsidRDefault="0051480C" w:rsidP="0051480C">
      <w:pPr>
        <w:pStyle w:val="PL"/>
      </w:pPr>
      <w:r>
        <w:t xml:space="preserve">                - type: object</w:t>
      </w:r>
    </w:p>
    <w:p w14:paraId="2883221D" w14:textId="77777777" w:rsidR="0051480C" w:rsidRDefault="0051480C" w:rsidP="0051480C">
      <w:pPr>
        <w:pStyle w:val="PL"/>
      </w:pPr>
      <w:r>
        <w:t xml:space="preserve">                  properties:</w:t>
      </w:r>
    </w:p>
    <w:p w14:paraId="49C07931" w14:textId="77777777" w:rsidR="0051480C" w:rsidRDefault="0051480C" w:rsidP="0051480C">
      <w:pPr>
        <w:pStyle w:val="PL"/>
      </w:pPr>
      <w:r>
        <w:t xml:space="preserve">                    coverageShape:</w:t>
      </w:r>
    </w:p>
    <w:p w14:paraId="77F631A7" w14:textId="77777777" w:rsidR="0051480C" w:rsidRDefault="0051480C" w:rsidP="0051480C">
      <w:pPr>
        <w:pStyle w:val="PL"/>
      </w:pPr>
      <w:r>
        <w:t xml:space="preserve">                      $ref: '#/components/schemas/CoverageShape'</w:t>
      </w:r>
    </w:p>
    <w:p w14:paraId="3ADBC03D" w14:textId="77777777" w:rsidR="0051480C" w:rsidRPr="008E6D39" w:rsidRDefault="0051480C" w:rsidP="0051480C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1B6AC5A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6A2D0A7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CF7EBB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2E1AE649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59013C56" w14:textId="77777777" w:rsidR="0051480C" w:rsidRDefault="0051480C" w:rsidP="0051480C">
      <w:pPr>
        <w:pStyle w:val="PL"/>
      </w:pPr>
      <w:r>
        <w:t xml:space="preserve">          properties:</w:t>
      </w:r>
    </w:p>
    <w:p w14:paraId="1F748377" w14:textId="77777777" w:rsidR="0051480C" w:rsidRDefault="0051480C" w:rsidP="0051480C">
      <w:pPr>
        <w:pStyle w:val="PL"/>
      </w:pPr>
      <w:r>
        <w:t xml:space="preserve">            Beam:</w:t>
      </w:r>
    </w:p>
    <w:p w14:paraId="53E42600" w14:textId="77777777" w:rsidR="0051480C" w:rsidRDefault="0051480C" w:rsidP="0051480C">
      <w:pPr>
        <w:pStyle w:val="PL"/>
      </w:pPr>
      <w:r>
        <w:t xml:space="preserve">              $ref: '#/components/schemas/Beam-Multiple'</w:t>
      </w:r>
    </w:p>
    <w:p w14:paraId="7292A98F" w14:textId="77777777" w:rsidR="0051480C" w:rsidRDefault="0051480C" w:rsidP="0051480C">
      <w:pPr>
        <w:pStyle w:val="PL"/>
      </w:pPr>
      <w:r>
        <w:t xml:space="preserve">    Beam-Single:</w:t>
      </w:r>
    </w:p>
    <w:p w14:paraId="7F7FD1CD" w14:textId="77777777" w:rsidR="0051480C" w:rsidRDefault="0051480C" w:rsidP="0051480C">
      <w:pPr>
        <w:pStyle w:val="PL"/>
      </w:pPr>
      <w:r>
        <w:t xml:space="preserve">      allOf:</w:t>
      </w:r>
    </w:p>
    <w:p w14:paraId="65A0933E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5C3D8F68" w14:textId="77777777" w:rsidR="0051480C" w:rsidRDefault="0051480C" w:rsidP="0051480C">
      <w:pPr>
        <w:pStyle w:val="PL"/>
      </w:pPr>
      <w:r>
        <w:t xml:space="preserve">        - type: object</w:t>
      </w:r>
    </w:p>
    <w:p w14:paraId="40B37979" w14:textId="77777777" w:rsidR="0051480C" w:rsidRDefault="0051480C" w:rsidP="0051480C">
      <w:pPr>
        <w:pStyle w:val="PL"/>
      </w:pPr>
      <w:r>
        <w:t xml:space="preserve">          properties:</w:t>
      </w:r>
    </w:p>
    <w:p w14:paraId="4047F7FD" w14:textId="77777777" w:rsidR="0051480C" w:rsidRDefault="0051480C" w:rsidP="0051480C">
      <w:pPr>
        <w:pStyle w:val="PL"/>
      </w:pPr>
      <w:r>
        <w:t xml:space="preserve">            attributes:</w:t>
      </w:r>
    </w:p>
    <w:p w14:paraId="2401875E" w14:textId="77777777" w:rsidR="0051480C" w:rsidRDefault="0051480C" w:rsidP="0051480C">
      <w:pPr>
        <w:pStyle w:val="PL"/>
      </w:pPr>
      <w:r>
        <w:t xml:space="preserve">              allOf:</w:t>
      </w:r>
    </w:p>
    <w:p w14:paraId="69B2EE8C" w14:textId="77777777" w:rsidR="0051480C" w:rsidRDefault="0051480C" w:rsidP="0051480C">
      <w:pPr>
        <w:pStyle w:val="PL"/>
      </w:pPr>
      <w:r>
        <w:t xml:space="preserve">                - type: object</w:t>
      </w:r>
    </w:p>
    <w:p w14:paraId="1076630E" w14:textId="77777777" w:rsidR="0051480C" w:rsidRDefault="0051480C" w:rsidP="0051480C">
      <w:pPr>
        <w:pStyle w:val="PL"/>
      </w:pPr>
      <w:r>
        <w:t xml:space="preserve">                  properties:</w:t>
      </w:r>
    </w:p>
    <w:p w14:paraId="28C2BCAC" w14:textId="77777777" w:rsidR="0051480C" w:rsidRDefault="0051480C" w:rsidP="0051480C">
      <w:pPr>
        <w:pStyle w:val="PL"/>
      </w:pPr>
      <w:r>
        <w:t xml:space="preserve">                    beamIndex:</w:t>
      </w:r>
    </w:p>
    <w:p w14:paraId="51CCC8E2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38435AFF" w14:textId="77777777" w:rsidR="0051480C" w:rsidRDefault="0051480C" w:rsidP="0051480C">
      <w:pPr>
        <w:pStyle w:val="PL"/>
      </w:pPr>
      <w:r>
        <w:t xml:space="preserve">                    beamType:</w:t>
      </w:r>
    </w:p>
    <w:p w14:paraId="0B06BAC3" w14:textId="77777777" w:rsidR="0051480C" w:rsidRDefault="0051480C" w:rsidP="0051480C">
      <w:pPr>
        <w:pStyle w:val="PL"/>
      </w:pPr>
      <w:r>
        <w:t xml:space="preserve">                      type: string</w:t>
      </w:r>
    </w:p>
    <w:p w14:paraId="1C378151" w14:textId="77777777" w:rsidR="0051480C" w:rsidRDefault="0051480C" w:rsidP="0051480C">
      <w:pPr>
        <w:pStyle w:val="PL"/>
      </w:pPr>
      <w:r>
        <w:t xml:space="preserve">                      enum:</w:t>
      </w:r>
    </w:p>
    <w:p w14:paraId="1868B5ED" w14:textId="77777777" w:rsidR="0051480C" w:rsidRDefault="0051480C" w:rsidP="0051480C">
      <w:pPr>
        <w:pStyle w:val="PL"/>
      </w:pPr>
      <w:r>
        <w:t xml:space="preserve">                        - SSB-BEAM</w:t>
      </w:r>
    </w:p>
    <w:p w14:paraId="0418131A" w14:textId="77777777" w:rsidR="0051480C" w:rsidRPr="008E6D39" w:rsidRDefault="0051480C" w:rsidP="0051480C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2AA1834B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136AC9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7987D63F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6B333455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266B8E0D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0735553A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2413570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4FD9F67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60D8E452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7BBBF693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74EF6EF8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20810CD1" w14:textId="77777777" w:rsidR="0051480C" w:rsidRPr="008E6D39" w:rsidRDefault="0051480C" w:rsidP="0051480C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11D576FC" w14:textId="77777777" w:rsidR="0051480C" w:rsidRDefault="0051480C" w:rsidP="0051480C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454258D8" w14:textId="77777777" w:rsidR="0051480C" w:rsidRDefault="0051480C" w:rsidP="0051480C">
      <w:pPr>
        <w:pStyle w:val="PL"/>
      </w:pPr>
      <w:r>
        <w:t xml:space="preserve">                      minimum: 0</w:t>
      </w:r>
    </w:p>
    <w:p w14:paraId="1D573242" w14:textId="77777777" w:rsidR="0051480C" w:rsidRDefault="0051480C" w:rsidP="0051480C">
      <w:pPr>
        <w:pStyle w:val="PL"/>
      </w:pPr>
      <w:r>
        <w:t xml:space="preserve">                      maximum: 1800</w:t>
      </w:r>
    </w:p>
    <w:p w14:paraId="352FD502" w14:textId="77777777" w:rsidR="0051480C" w:rsidRDefault="0051480C" w:rsidP="0051480C">
      <w:pPr>
        <w:pStyle w:val="PL"/>
      </w:pPr>
      <w:r>
        <w:t xml:space="preserve">    RRMPolicyRatio-Single:</w:t>
      </w:r>
    </w:p>
    <w:p w14:paraId="070B8F10" w14:textId="77777777" w:rsidR="0051480C" w:rsidRDefault="0051480C" w:rsidP="0051480C">
      <w:pPr>
        <w:pStyle w:val="PL"/>
      </w:pPr>
      <w:r>
        <w:t xml:space="preserve">      allOf:</w:t>
      </w:r>
    </w:p>
    <w:p w14:paraId="617C0A6A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6EA867C9" w14:textId="77777777" w:rsidR="0051480C" w:rsidRDefault="0051480C" w:rsidP="0051480C">
      <w:pPr>
        <w:pStyle w:val="PL"/>
      </w:pPr>
      <w:r>
        <w:t xml:space="preserve">        - type: object</w:t>
      </w:r>
    </w:p>
    <w:p w14:paraId="4DA27DB5" w14:textId="77777777" w:rsidR="0051480C" w:rsidRDefault="0051480C" w:rsidP="0051480C">
      <w:pPr>
        <w:pStyle w:val="PL"/>
      </w:pPr>
      <w:r>
        <w:t xml:space="preserve">          properties:</w:t>
      </w:r>
    </w:p>
    <w:p w14:paraId="6DBD73F9" w14:textId="77777777" w:rsidR="0051480C" w:rsidRDefault="0051480C" w:rsidP="0051480C">
      <w:pPr>
        <w:pStyle w:val="PL"/>
      </w:pPr>
      <w:r>
        <w:t xml:space="preserve">            attributes:</w:t>
      </w:r>
    </w:p>
    <w:p w14:paraId="181714E4" w14:textId="77777777" w:rsidR="0051480C" w:rsidRDefault="0051480C" w:rsidP="0051480C">
      <w:pPr>
        <w:pStyle w:val="PL"/>
      </w:pPr>
      <w:r>
        <w:t xml:space="preserve">              allOf:</w:t>
      </w:r>
    </w:p>
    <w:p w14:paraId="48892500" w14:textId="77777777" w:rsidR="0051480C" w:rsidRDefault="0051480C" w:rsidP="0051480C">
      <w:pPr>
        <w:pStyle w:val="PL"/>
      </w:pPr>
      <w:r>
        <w:t xml:space="preserve">                - $ref: '#/components/schemas/RrmPolicy_-Attr'</w:t>
      </w:r>
    </w:p>
    <w:p w14:paraId="505D575A" w14:textId="77777777" w:rsidR="0051480C" w:rsidRDefault="0051480C" w:rsidP="0051480C">
      <w:pPr>
        <w:pStyle w:val="PL"/>
      </w:pPr>
      <w:r>
        <w:t xml:space="preserve">                - type: object</w:t>
      </w:r>
    </w:p>
    <w:p w14:paraId="27ECF62F" w14:textId="77777777" w:rsidR="0051480C" w:rsidRDefault="0051480C" w:rsidP="0051480C">
      <w:pPr>
        <w:pStyle w:val="PL"/>
      </w:pPr>
      <w:r>
        <w:t xml:space="preserve">                  properties:</w:t>
      </w:r>
    </w:p>
    <w:p w14:paraId="48AD1E6C" w14:textId="77777777" w:rsidR="0051480C" w:rsidRDefault="0051480C" w:rsidP="0051480C">
      <w:pPr>
        <w:pStyle w:val="PL"/>
      </w:pPr>
      <w:r>
        <w:t xml:space="preserve">                    rRMPolicyMaxRatio:</w:t>
      </w:r>
    </w:p>
    <w:p w14:paraId="3474FBAA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06E767DA" w14:textId="77777777" w:rsidR="0051480C" w:rsidRDefault="0051480C" w:rsidP="0051480C">
      <w:pPr>
        <w:pStyle w:val="PL"/>
      </w:pPr>
      <w:r>
        <w:t xml:space="preserve">                    rRMPolicyMinRatio:</w:t>
      </w:r>
    </w:p>
    <w:p w14:paraId="7687C76C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51FA6109" w14:textId="77777777" w:rsidR="0051480C" w:rsidRDefault="0051480C" w:rsidP="0051480C">
      <w:pPr>
        <w:pStyle w:val="PL"/>
      </w:pPr>
      <w:r>
        <w:t xml:space="preserve">                    rRMPolicyDedicatedRatio:</w:t>
      </w:r>
    </w:p>
    <w:p w14:paraId="0D697834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223525E1" w14:textId="77777777" w:rsidR="0051480C" w:rsidRDefault="0051480C" w:rsidP="0051480C">
      <w:pPr>
        <w:pStyle w:val="PL"/>
      </w:pPr>
    </w:p>
    <w:p w14:paraId="6BFAEB0C" w14:textId="77777777" w:rsidR="0051480C" w:rsidRDefault="0051480C" w:rsidP="0051480C">
      <w:pPr>
        <w:pStyle w:val="PL"/>
      </w:pPr>
      <w:r>
        <w:t xml:space="preserve">    NRCellRelation-Single:</w:t>
      </w:r>
    </w:p>
    <w:p w14:paraId="1418220C" w14:textId="77777777" w:rsidR="0051480C" w:rsidRDefault="0051480C" w:rsidP="0051480C">
      <w:pPr>
        <w:pStyle w:val="PL"/>
      </w:pPr>
      <w:r>
        <w:t xml:space="preserve">      allOf:</w:t>
      </w:r>
    </w:p>
    <w:p w14:paraId="7CDEF568" w14:textId="77777777" w:rsidR="0051480C" w:rsidRDefault="0051480C" w:rsidP="0051480C">
      <w:pPr>
        <w:pStyle w:val="PL"/>
      </w:pPr>
      <w:r>
        <w:lastRenderedPageBreak/>
        <w:t xml:space="preserve">        - $ref: 'genericNRM.yaml#/components/schemas/Top-Attr'</w:t>
      </w:r>
    </w:p>
    <w:p w14:paraId="107988D3" w14:textId="77777777" w:rsidR="0051480C" w:rsidRDefault="0051480C" w:rsidP="0051480C">
      <w:pPr>
        <w:pStyle w:val="PL"/>
      </w:pPr>
      <w:r>
        <w:t xml:space="preserve">        - type: object</w:t>
      </w:r>
    </w:p>
    <w:p w14:paraId="2182CBD0" w14:textId="77777777" w:rsidR="0051480C" w:rsidRDefault="0051480C" w:rsidP="0051480C">
      <w:pPr>
        <w:pStyle w:val="PL"/>
      </w:pPr>
      <w:r>
        <w:t xml:space="preserve">          properties:</w:t>
      </w:r>
    </w:p>
    <w:p w14:paraId="31D1B724" w14:textId="77777777" w:rsidR="0051480C" w:rsidRDefault="0051480C" w:rsidP="0051480C">
      <w:pPr>
        <w:pStyle w:val="PL"/>
      </w:pPr>
      <w:r>
        <w:t xml:space="preserve">            attributes:</w:t>
      </w:r>
    </w:p>
    <w:p w14:paraId="556BABFB" w14:textId="77777777" w:rsidR="0051480C" w:rsidRDefault="0051480C" w:rsidP="0051480C">
      <w:pPr>
        <w:pStyle w:val="PL"/>
      </w:pPr>
      <w:r>
        <w:t xml:space="preserve">                  type: object</w:t>
      </w:r>
    </w:p>
    <w:p w14:paraId="1EB1961A" w14:textId="77777777" w:rsidR="0051480C" w:rsidRDefault="0051480C" w:rsidP="0051480C">
      <w:pPr>
        <w:pStyle w:val="PL"/>
      </w:pPr>
      <w:r>
        <w:t xml:space="preserve">                  properties:</w:t>
      </w:r>
    </w:p>
    <w:p w14:paraId="1DD815BA" w14:textId="77777777" w:rsidR="0051480C" w:rsidRDefault="0051480C" w:rsidP="0051480C">
      <w:pPr>
        <w:pStyle w:val="PL"/>
      </w:pPr>
      <w:r>
        <w:t xml:space="preserve">                    nRTCI:</w:t>
      </w:r>
    </w:p>
    <w:p w14:paraId="05C62F7B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1F1829EC" w14:textId="77777777" w:rsidR="0051480C" w:rsidRDefault="0051480C" w:rsidP="0051480C">
      <w:pPr>
        <w:pStyle w:val="PL"/>
      </w:pPr>
      <w:r>
        <w:t xml:space="preserve">                    cellIndividualOffset:</w:t>
      </w:r>
    </w:p>
    <w:p w14:paraId="7D0D0AF6" w14:textId="77777777" w:rsidR="0051480C" w:rsidRDefault="0051480C" w:rsidP="0051480C">
      <w:pPr>
        <w:pStyle w:val="PL"/>
      </w:pPr>
      <w:r>
        <w:t xml:space="preserve">                      $ref: '#/components/schemas/CellIndividualOffset'</w:t>
      </w:r>
    </w:p>
    <w:p w14:paraId="786A8376" w14:textId="77777777" w:rsidR="0051480C" w:rsidRDefault="0051480C" w:rsidP="0051480C">
      <w:pPr>
        <w:pStyle w:val="PL"/>
      </w:pPr>
      <w:r>
        <w:t xml:space="preserve">                    adjacentNRCellRef:</w:t>
      </w:r>
    </w:p>
    <w:p w14:paraId="29424F10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6FDFE2C4" w14:textId="77777777" w:rsidR="0051480C" w:rsidRDefault="0051480C" w:rsidP="0051480C">
      <w:pPr>
        <w:pStyle w:val="PL"/>
      </w:pPr>
      <w:r>
        <w:t xml:space="preserve">                    nRFrequencyRef:</w:t>
      </w:r>
    </w:p>
    <w:p w14:paraId="7B0B5DC1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7E18AC52" w14:textId="77777777" w:rsidR="0051480C" w:rsidRDefault="0051480C" w:rsidP="0051480C">
      <w:pPr>
        <w:pStyle w:val="PL"/>
      </w:pPr>
      <w:r>
        <w:t xml:space="preserve">                    isRemoveAllowed:</w:t>
      </w:r>
    </w:p>
    <w:p w14:paraId="1397C5B2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4087F38A" w14:textId="77777777" w:rsidR="0051480C" w:rsidRDefault="0051480C" w:rsidP="0051480C">
      <w:pPr>
        <w:pStyle w:val="PL"/>
      </w:pPr>
      <w:r>
        <w:t xml:space="preserve">                    isHOAllowed:</w:t>
      </w:r>
    </w:p>
    <w:p w14:paraId="3A96BF9D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4441B2A4" w14:textId="77777777" w:rsidR="0051480C" w:rsidRDefault="0051480C" w:rsidP="0051480C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276F17CB" w14:textId="77777777" w:rsidR="0051480C" w:rsidRDefault="0051480C" w:rsidP="0051480C">
      <w:pPr>
        <w:pStyle w:val="PL"/>
      </w:pPr>
      <w:r>
        <w:t xml:space="preserve">                      $ref: '#/components/schemas/I</w:t>
      </w:r>
      <w:r w:rsidRPr="00352FAB">
        <w:t>sESCoveredBy</w:t>
      </w:r>
      <w:r>
        <w:t>'</w:t>
      </w:r>
    </w:p>
    <w:p w14:paraId="6BF094E5" w14:textId="77777777" w:rsidR="0051480C" w:rsidRDefault="0051480C" w:rsidP="0051480C">
      <w:pPr>
        <w:pStyle w:val="PL"/>
      </w:pPr>
      <w:r>
        <w:t xml:space="preserve">                    isENDCAllowed:</w:t>
      </w:r>
    </w:p>
    <w:p w14:paraId="078D0058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4752D9DB" w14:textId="77777777" w:rsidR="0051480C" w:rsidRDefault="0051480C" w:rsidP="0051480C">
      <w:pPr>
        <w:pStyle w:val="PL"/>
      </w:pPr>
      <w:r>
        <w:t xml:space="preserve">    EUtranCellRelation-Single:</w:t>
      </w:r>
    </w:p>
    <w:p w14:paraId="507C6EA4" w14:textId="77777777" w:rsidR="0051480C" w:rsidRDefault="0051480C" w:rsidP="0051480C">
      <w:pPr>
        <w:pStyle w:val="PL"/>
      </w:pPr>
      <w:r>
        <w:t xml:space="preserve">      allOf:</w:t>
      </w:r>
    </w:p>
    <w:p w14:paraId="50AD5960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254AA2E0" w14:textId="77777777" w:rsidR="0051480C" w:rsidRDefault="0051480C" w:rsidP="0051480C">
      <w:pPr>
        <w:pStyle w:val="PL"/>
      </w:pPr>
      <w:r>
        <w:t xml:space="preserve">        - type: object</w:t>
      </w:r>
    </w:p>
    <w:p w14:paraId="3B572D8A" w14:textId="77777777" w:rsidR="0051480C" w:rsidRDefault="0051480C" w:rsidP="0051480C">
      <w:pPr>
        <w:pStyle w:val="PL"/>
      </w:pPr>
      <w:r>
        <w:t xml:space="preserve">          properties:</w:t>
      </w:r>
    </w:p>
    <w:p w14:paraId="1A7AC986" w14:textId="77777777" w:rsidR="0051480C" w:rsidRDefault="0051480C" w:rsidP="0051480C">
      <w:pPr>
        <w:pStyle w:val="PL"/>
      </w:pPr>
      <w:r>
        <w:t xml:space="preserve">            attributes:</w:t>
      </w:r>
    </w:p>
    <w:p w14:paraId="7391CA9B" w14:textId="77777777" w:rsidR="0051480C" w:rsidRDefault="0051480C" w:rsidP="0051480C">
      <w:pPr>
        <w:pStyle w:val="PL"/>
      </w:pPr>
      <w:r>
        <w:t xml:space="preserve">              allOf:</w:t>
      </w:r>
    </w:p>
    <w:p w14:paraId="3B168D9A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6B4318FF" w14:textId="77777777" w:rsidR="0051480C" w:rsidRDefault="0051480C" w:rsidP="0051480C">
      <w:pPr>
        <w:pStyle w:val="PL"/>
      </w:pPr>
      <w:r>
        <w:t xml:space="preserve">                - type: object</w:t>
      </w:r>
    </w:p>
    <w:p w14:paraId="0822D67E" w14:textId="77777777" w:rsidR="0051480C" w:rsidRDefault="0051480C" w:rsidP="0051480C">
      <w:pPr>
        <w:pStyle w:val="PL"/>
      </w:pPr>
      <w:r>
        <w:t xml:space="preserve">                  properties:</w:t>
      </w:r>
    </w:p>
    <w:p w14:paraId="3B8B49F5" w14:textId="77777777" w:rsidR="0051480C" w:rsidRDefault="0051480C" w:rsidP="0051480C">
      <w:pPr>
        <w:pStyle w:val="PL"/>
      </w:pPr>
      <w:r>
        <w:t xml:space="preserve">                    adjacentEUtranCellRef:</w:t>
      </w:r>
    </w:p>
    <w:p w14:paraId="69A11FF5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6553DFAE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5DB902B5" w14:textId="77777777" w:rsidR="0051480C" w:rsidRDefault="0051480C" w:rsidP="0051480C">
      <w:pPr>
        <w:pStyle w:val="PL"/>
      </w:pPr>
      <w:r>
        <w:t xml:space="preserve">    NRFreqRelation-Single:</w:t>
      </w:r>
    </w:p>
    <w:p w14:paraId="1DA9B432" w14:textId="77777777" w:rsidR="0051480C" w:rsidRDefault="0051480C" w:rsidP="0051480C">
      <w:pPr>
        <w:pStyle w:val="PL"/>
      </w:pPr>
      <w:r>
        <w:t xml:space="preserve">      allOf:</w:t>
      </w:r>
    </w:p>
    <w:p w14:paraId="12729EDC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52451658" w14:textId="77777777" w:rsidR="0051480C" w:rsidRDefault="0051480C" w:rsidP="0051480C">
      <w:pPr>
        <w:pStyle w:val="PL"/>
      </w:pPr>
      <w:r>
        <w:t xml:space="preserve">        - type: object</w:t>
      </w:r>
    </w:p>
    <w:p w14:paraId="3F76FF31" w14:textId="77777777" w:rsidR="0051480C" w:rsidRDefault="0051480C" w:rsidP="0051480C">
      <w:pPr>
        <w:pStyle w:val="PL"/>
      </w:pPr>
      <w:r>
        <w:t xml:space="preserve">          properties:</w:t>
      </w:r>
    </w:p>
    <w:p w14:paraId="5328D0BE" w14:textId="77777777" w:rsidR="0051480C" w:rsidRDefault="0051480C" w:rsidP="0051480C">
      <w:pPr>
        <w:pStyle w:val="PL"/>
      </w:pPr>
      <w:r>
        <w:t xml:space="preserve">            attributes:</w:t>
      </w:r>
    </w:p>
    <w:p w14:paraId="5FDCEFF9" w14:textId="77777777" w:rsidR="0051480C" w:rsidRDefault="0051480C" w:rsidP="0051480C">
      <w:pPr>
        <w:pStyle w:val="PL"/>
      </w:pPr>
      <w:r>
        <w:t xml:space="preserve">                  type: object</w:t>
      </w:r>
    </w:p>
    <w:p w14:paraId="39EF1353" w14:textId="77777777" w:rsidR="0051480C" w:rsidRDefault="0051480C" w:rsidP="0051480C">
      <w:pPr>
        <w:pStyle w:val="PL"/>
      </w:pPr>
      <w:r>
        <w:t xml:space="preserve">                  properties:</w:t>
      </w:r>
    </w:p>
    <w:p w14:paraId="23C53843" w14:textId="77777777" w:rsidR="0051480C" w:rsidRDefault="0051480C" w:rsidP="0051480C">
      <w:pPr>
        <w:pStyle w:val="PL"/>
      </w:pPr>
      <w:r>
        <w:t xml:space="preserve">                    offsetMO:</w:t>
      </w:r>
    </w:p>
    <w:p w14:paraId="600C2566" w14:textId="77777777" w:rsidR="0051480C" w:rsidRDefault="0051480C" w:rsidP="0051480C">
      <w:pPr>
        <w:pStyle w:val="PL"/>
      </w:pPr>
      <w:r>
        <w:t xml:space="preserve">                      $ref: '#/components/schemas/QOffsetRangeList'</w:t>
      </w:r>
    </w:p>
    <w:p w14:paraId="4D03A9B3" w14:textId="77777777" w:rsidR="0051480C" w:rsidRDefault="0051480C" w:rsidP="0051480C">
      <w:pPr>
        <w:pStyle w:val="PL"/>
      </w:pPr>
      <w:r>
        <w:t xml:space="preserve">                    blackListEntry:</w:t>
      </w:r>
    </w:p>
    <w:p w14:paraId="2092043B" w14:textId="77777777" w:rsidR="0051480C" w:rsidRDefault="0051480C" w:rsidP="0051480C">
      <w:pPr>
        <w:pStyle w:val="PL"/>
      </w:pPr>
      <w:r>
        <w:t xml:space="preserve">                      type: array</w:t>
      </w:r>
    </w:p>
    <w:p w14:paraId="1CB91ADC" w14:textId="77777777" w:rsidR="0051480C" w:rsidRDefault="0051480C" w:rsidP="0051480C">
      <w:pPr>
        <w:pStyle w:val="PL"/>
      </w:pPr>
      <w:r>
        <w:t xml:space="preserve">                      items:</w:t>
      </w:r>
    </w:p>
    <w:p w14:paraId="04483215" w14:textId="77777777" w:rsidR="0051480C" w:rsidRDefault="0051480C" w:rsidP="0051480C">
      <w:pPr>
        <w:pStyle w:val="PL"/>
      </w:pPr>
      <w:r>
        <w:t xml:space="preserve">                        type: integer</w:t>
      </w:r>
    </w:p>
    <w:p w14:paraId="60B60008" w14:textId="77777777" w:rsidR="0051480C" w:rsidRDefault="0051480C" w:rsidP="0051480C">
      <w:pPr>
        <w:pStyle w:val="PL"/>
      </w:pPr>
      <w:r>
        <w:t xml:space="preserve">                        minimum: 0</w:t>
      </w:r>
    </w:p>
    <w:p w14:paraId="412C19C8" w14:textId="77777777" w:rsidR="0051480C" w:rsidRDefault="0051480C" w:rsidP="0051480C">
      <w:pPr>
        <w:pStyle w:val="PL"/>
      </w:pPr>
      <w:r>
        <w:t xml:space="preserve">                        maximum: 1007</w:t>
      </w:r>
    </w:p>
    <w:p w14:paraId="53E5F68E" w14:textId="77777777" w:rsidR="0051480C" w:rsidRDefault="0051480C" w:rsidP="0051480C">
      <w:pPr>
        <w:pStyle w:val="PL"/>
      </w:pPr>
      <w:r>
        <w:t xml:space="preserve">                    blackListEntryIdleMode:</w:t>
      </w:r>
    </w:p>
    <w:p w14:paraId="38308AD1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394A369D" w14:textId="77777777" w:rsidR="0051480C" w:rsidRDefault="0051480C" w:rsidP="0051480C">
      <w:pPr>
        <w:pStyle w:val="PL"/>
      </w:pPr>
      <w:r>
        <w:t xml:space="preserve">                    cellReselectionPriority:</w:t>
      </w:r>
    </w:p>
    <w:p w14:paraId="6F1DF1D6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AD37F8C" w14:textId="77777777" w:rsidR="0051480C" w:rsidRDefault="0051480C" w:rsidP="0051480C">
      <w:pPr>
        <w:pStyle w:val="PL"/>
      </w:pPr>
      <w:r>
        <w:t xml:space="preserve">                    cellReselectionSubPriority:</w:t>
      </w:r>
    </w:p>
    <w:p w14:paraId="4ED111C6" w14:textId="77777777" w:rsidR="0051480C" w:rsidRDefault="0051480C" w:rsidP="0051480C">
      <w:pPr>
        <w:pStyle w:val="PL"/>
      </w:pPr>
      <w:r>
        <w:t xml:space="preserve">                      type: number</w:t>
      </w:r>
    </w:p>
    <w:p w14:paraId="45A3B2C5" w14:textId="77777777" w:rsidR="0051480C" w:rsidRDefault="0051480C" w:rsidP="0051480C">
      <w:pPr>
        <w:pStyle w:val="PL"/>
      </w:pPr>
      <w:r>
        <w:t xml:space="preserve">                      minimum: 0.2</w:t>
      </w:r>
    </w:p>
    <w:p w14:paraId="340E013D" w14:textId="77777777" w:rsidR="0051480C" w:rsidRDefault="0051480C" w:rsidP="0051480C">
      <w:pPr>
        <w:pStyle w:val="PL"/>
      </w:pPr>
      <w:r>
        <w:t xml:space="preserve">                      maximum: 0.8</w:t>
      </w:r>
    </w:p>
    <w:p w14:paraId="18525A8D" w14:textId="77777777" w:rsidR="0051480C" w:rsidRDefault="0051480C" w:rsidP="0051480C">
      <w:pPr>
        <w:pStyle w:val="PL"/>
      </w:pPr>
      <w:r>
        <w:t xml:space="preserve">                      multipleOf: 0.2</w:t>
      </w:r>
    </w:p>
    <w:p w14:paraId="2A68A173" w14:textId="77777777" w:rsidR="0051480C" w:rsidRDefault="0051480C" w:rsidP="0051480C">
      <w:pPr>
        <w:pStyle w:val="PL"/>
      </w:pPr>
      <w:r>
        <w:t xml:space="preserve">                    pMax:</w:t>
      </w:r>
    </w:p>
    <w:p w14:paraId="0B068489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14172163" w14:textId="77777777" w:rsidR="0051480C" w:rsidRDefault="0051480C" w:rsidP="0051480C">
      <w:pPr>
        <w:pStyle w:val="PL"/>
      </w:pPr>
      <w:r>
        <w:t xml:space="preserve">                      minimum: -30</w:t>
      </w:r>
    </w:p>
    <w:p w14:paraId="56688D7C" w14:textId="77777777" w:rsidR="0051480C" w:rsidRDefault="0051480C" w:rsidP="0051480C">
      <w:pPr>
        <w:pStyle w:val="PL"/>
      </w:pPr>
      <w:r>
        <w:t xml:space="preserve">                      maximum: 33</w:t>
      </w:r>
    </w:p>
    <w:p w14:paraId="0408A292" w14:textId="77777777" w:rsidR="0051480C" w:rsidRDefault="0051480C" w:rsidP="0051480C">
      <w:pPr>
        <w:pStyle w:val="PL"/>
      </w:pPr>
      <w:r>
        <w:t xml:space="preserve">                    qOffsetFreq:</w:t>
      </w:r>
    </w:p>
    <w:p w14:paraId="5A516A51" w14:textId="77777777" w:rsidR="0051480C" w:rsidRDefault="0051480C" w:rsidP="0051480C">
      <w:pPr>
        <w:pStyle w:val="PL"/>
      </w:pPr>
      <w:r>
        <w:t xml:space="preserve">                      $ref: '#/components/schemas/QOffsetFreq'</w:t>
      </w:r>
    </w:p>
    <w:p w14:paraId="006896DF" w14:textId="77777777" w:rsidR="0051480C" w:rsidRDefault="0051480C" w:rsidP="0051480C">
      <w:pPr>
        <w:pStyle w:val="PL"/>
      </w:pPr>
      <w:r>
        <w:t xml:space="preserve">                    qQualMin:</w:t>
      </w:r>
    </w:p>
    <w:p w14:paraId="47709CA3" w14:textId="77777777" w:rsidR="0051480C" w:rsidRDefault="0051480C" w:rsidP="0051480C">
      <w:pPr>
        <w:pStyle w:val="PL"/>
      </w:pPr>
      <w:r>
        <w:t xml:space="preserve">                      type: number</w:t>
      </w:r>
    </w:p>
    <w:p w14:paraId="4635F8D3" w14:textId="77777777" w:rsidR="0051480C" w:rsidRDefault="0051480C" w:rsidP="0051480C">
      <w:pPr>
        <w:pStyle w:val="PL"/>
      </w:pPr>
      <w:r>
        <w:t xml:space="preserve">                    qRxLevMin:</w:t>
      </w:r>
    </w:p>
    <w:p w14:paraId="1F979630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1569799F" w14:textId="77777777" w:rsidR="0051480C" w:rsidRDefault="0051480C" w:rsidP="0051480C">
      <w:pPr>
        <w:pStyle w:val="PL"/>
      </w:pPr>
      <w:r>
        <w:t xml:space="preserve">                      minimum: -140</w:t>
      </w:r>
    </w:p>
    <w:p w14:paraId="0A6B757F" w14:textId="77777777" w:rsidR="0051480C" w:rsidRDefault="0051480C" w:rsidP="0051480C">
      <w:pPr>
        <w:pStyle w:val="PL"/>
      </w:pPr>
      <w:r>
        <w:t xml:space="preserve">                      maximum: -44</w:t>
      </w:r>
    </w:p>
    <w:p w14:paraId="57874D78" w14:textId="77777777" w:rsidR="0051480C" w:rsidRDefault="0051480C" w:rsidP="0051480C">
      <w:pPr>
        <w:pStyle w:val="PL"/>
      </w:pPr>
      <w:r>
        <w:t xml:space="preserve">                    threshXHighP:</w:t>
      </w:r>
    </w:p>
    <w:p w14:paraId="7CB3E79B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1CC91E8C" w14:textId="77777777" w:rsidR="0051480C" w:rsidRDefault="0051480C" w:rsidP="0051480C">
      <w:pPr>
        <w:pStyle w:val="PL"/>
      </w:pPr>
      <w:r>
        <w:t xml:space="preserve">                      minimum: 0</w:t>
      </w:r>
    </w:p>
    <w:p w14:paraId="6AA59070" w14:textId="77777777" w:rsidR="0051480C" w:rsidRDefault="0051480C" w:rsidP="0051480C">
      <w:pPr>
        <w:pStyle w:val="PL"/>
      </w:pPr>
      <w:r>
        <w:t xml:space="preserve">                      maximum: 62</w:t>
      </w:r>
    </w:p>
    <w:p w14:paraId="6CA2FFA3" w14:textId="77777777" w:rsidR="0051480C" w:rsidRDefault="0051480C" w:rsidP="0051480C">
      <w:pPr>
        <w:pStyle w:val="PL"/>
      </w:pPr>
      <w:r>
        <w:t xml:space="preserve">                    threshXHighQ:</w:t>
      </w:r>
    </w:p>
    <w:p w14:paraId="44360015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6AE06CF" w14:textId="77777777" w:rsidR="0051480C" w:rsidRDefault="0051480C" w:rsidP="0051480C">
      <w:pPr>
        <w:pStyle w:val="PL"/>
      </w:pPr>
      <w:r>
        <w:lastRenderedPageBreak/>
        <w:t xml:space="preserve">                      minimum: 0</w:t>
      </w:r>
    </w:p>
    <w:p w14:paraId="3D482398" w14:textId="77777777" w:rsidR="0051480C" w:rsidRDefault="0051480C" w:rsidP="0051480C">
      <w:pPr>
        <w:pStyle w:val="PL"/>
      </w:pPr>
      <w:r>
        <w:t xml:space="preserve">                      maximum: 31</w:t>
      </w:r>
    </w:p>
    <w:p w14:paraId="138A4361" w14:textId="77777777" w:rsidR="0051480C" w:rsidRDefault="0051480C" w:rsidP="0051480C">
      <w:pPr>
        <w:pStyle w:val="PL"/>
      </w:pPr>
      <w:r>
        <w:t xml:space="preserve">                    threshXLowP:</w:t>
      </w:r>
    </w:p>
    <w:p w14:paraId="3A47ACD1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ABD99D3" w14:textId="77777777" w:rsidR="0051480C" w:rsidRDefault="0051480C" w:rsidP="0051480C">
      <w:pPr>
        <w:pStyle w:val="PL"/>
      </w:pPr>
      <w:r>
        <w:t xml:space="preserve">                      minimum: 0</w:t>
      </w:r>
    </w:p>
    <w:p w14:paraId="06C333EF" w14:textId="77777777" w:rsidR="0051480C" w:rsidRDefault="0051480C" w:rsidP="0051480C">
      <w:pPr>
        <w:pStyle w:val="PL"/>
      </w:pPr>
      <w:r>
        <w:t xml:space="preserve">                      maximum: 62</w:t>
      </w:r>
    </w:p>
    <w:p w14:paraId="09AC0A1B" w14:textId="77777777" w:rsidR="0051480C" w:rsidRDefault="0051480C" w:rsidP="0051480C">
      <w:pPr>
        <w:pStyle w:val="PL"/>
      </w:pPr>
      <w:r>
        <w:t xml:space="preserve">                    threshXLowQ:</w:t>
      </w:r>
    </w:p>
    <w:p w14:paraId="280C5CB7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D4DA714" w14:textId="77777777" w:rsidR="0051480C" w:rsidRDefault="0051480C" w:rsidP="0051480C">
      <w:pPr>
        <w:pStyle w:val="PL"/>
      </w:pPr>
      <w:r>
        <w:t xml:space="preserve">                      minimum: 0</w:t>
      </w:r>
    </w:p>
    <w:p w14:paraId="270F98DD" w14:textId="77777777" w:rsidR="0051480C" w:rsidRDefault="0051480C" w:rsidP="0051480C">
      <w:pPr>
        <w:pStyle w:val="PL"/>
      </w:pPr>
      <w:r>
        <w:t xml:space="preserve">                      maximum: 31</w:t>
      </w:r>
    </w:p>
    <w:p w14:paraId="1C680DA9" w14:textId="77777777" w:rsidR="0051480C" w:rsidRDefault="0051480C" w:rsidP="0051480C">
      <w:pPr>
        <w:pStyle w:val="PL"/>
      </w:pPr>
      <w:r>
        <w:t xml:space="preserve">                    tReselectionNr:</w:t>
      </w:r>
    </w:p>
    <w:p w14:paraId="5EE0C8C9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083B04B" w14:textId="77777777" w:rsidR="0051480C" w:rsidRDefault="0051480C" w:rsidP="0051480C">
      <w:pPr>
        <w:pStyle w:val="PL"/>
      </w:pPr>
      <w:r>
        <w:t xml:space="preserve">                      minimum: 0</w:t>
      </w:r>
    </w:p>
    <w:p w14:paraId="070F0EF5" w14:textId="77777777" w:rsidR="0051480C" w:rsidRDefault="0051480C" w:rsidP="0051480C">
      <w:pPr>
        <w:pStyle w:val="PL"/>
      </w:pPr>
      <w:r>
        <w:t xml:space="preserve">                      maximum: 7</w:t>
      </w:r>
    </w:p>
    <w:p w14:paraId="67BD7B15" w14:textId="77777777" w:rsidR="0051480C" w:rsidRDefault="0051480C" w:rsidP="0051480C">
      <w:pPr>
        <w:pStyle w:val="PL"/>
      </w:pPr>
      <w:r>
        <w:t xml:space="preserve">                    tReselectionNRSfHigh:</w:t>
      </w:r>
    </w:p>
    <w:p w14:paraId="6B27C9AA" w14:textId="77777777" w:rsidR="0051480C" w:rsidRDefault="0051480C" w:rsidP="0051480C">
      <w:pPr>
        <w:pStyle w:val="PL"/>
      </w:pPr>
      <w:r>
        <w:t xml:space="preserve">                      $ref: '#/components/schemas/TReselectionNRSf'</w:t>
      </w:r>
    </w:p>
    <w:p w14:paraId="70707451" w14:textId="77777777" w:rsidR="0051480C" w:rsidRDefault="0051480C" w:rsidP="0051480C">
      <w:pPr>
        <w:pStyle w:val="PL"/>
      </w:pPr>
      <w:r>
        <w:t xml:space="preserve">                    tReselectionNRSfMedium:</w:t>
      </w:r>
    </w:p>
    <w:p w14:paraId="252B477B" w14:textId="77777777" w:rsidR="0051480C" w:rsidRDefault="0051480C" w:rsidP="0051480C">
      <w:pPr>
        <w:pStyle w:val="PL"/>
      </w:pPr>
      <w:r>
        <w:t xml:space="preserve">                      $ref: '#/components/schemas/TReselectionNRSf'</w:t>
      </w:r>
    </w:p>
    <w:p w14:paraId="0861FD7F" w14:textId="77777777" w:rsidR="0051480C" w:rsidRDefault="0051480C" w:rsidP="0051480C">
      <w:pPr>
        <w:pStyle w:val="PL"/>
      </w:pPr>
      <w:r>
        <w:t xml:space="preserve">                    nRFrequencyRef:</w:t>
      </w:r>
    </w:p>
    <w:p w14:paraId="3246B360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5D5C333A" w14:textId="77777777" w:rsidR="0051480C" w:rsidRDefault="0051480C" w:rsidP="0051480C">
      <w:pPr>
        <w:pStyle w:val="PL"/>
      </w:pPr>
      <w:r>
        <w:t xml:space="preserve">    EUtranFreqRelation-Single:</w:t>
      </w:r>
    </w:p>
    <w:p w14:paraId="3526319B" w14:textId="77777777" w:rsidR="0051480C" w:rsidRDefault="0051480C" w:rsidP="0051480C">
      <w:pPr>
        <w:pStyle w:val="PL"/>
      </w:pPr>
      <w:r>
        <w:t xml:space="preserve">      allOf:</w:t>
      </w:r>
    </w:p>
    <w:p w14:paraId="1549D29D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C219991" w14:textId="77777777" w:rsidR="0051480C" w:rsidRDefault="0051480C" w:rsidP="0051480C">
      <w:pPr>
        <w:pStyle w:val="PL"/>
      </w:pPr>
      <w:r>
        <w:t xml:space="preserve">        - type: object</w:t>
      </w:r>
    </w:p>
    <w:p w14:paraId="400D22EC" w14:textId="77777777" w:rsidR="0051480C" w:rsidRDefault="0051480C" w:rsidP="0051480C">
      <w:pPr>
        <w:pStyle w:val="PL"/>
      </w:pPr>
      <w:r>
        <w:t xml:space="preserve">          properties:</w:t>
      </w:r>
    </w:p>
    <w:p w14:paraId="53018A01" w14:textId="77777777" w:rsidR="0051480C" w:rsidRDefault="0051480C" w:rsidP="0051480C">
      <w:pPr>
        <w:pStyle w:val="PL"/>
      </w:pPr>
      <w:r>
        <w:t xml:space="preserve">            attributes:</w:t>
      </w:r>
    </w:p>
    <w:p w14:paraId="7D183322" w14:textId="77777777" w:rsidR="0051480C" w:rsidRDefault="0051480C" w:rsidP="0051480C">
      <w:pPr>
        <w:pStyle w:val="PL"/>
      </w:pPr>
      <w:r>
        <w:t xml:space="preserve">              type: object</w:t>
      </w:r>
    </w:p>
    <w:p w14:paraId="246E9956" w14:textId="77777777" w:rsidR="0051480C" w:rsidRDefault="0051480C" w:rsidP="0051480C">
      <w:pPr>
        <w:pStyle w:val="PL"/>
      </w:pPr>
      <w:r>
        <w:t xml:space="preserve">              properties:</w:t>
      </w:r>
    </w:p>
    <w:p w14:paraId="41FD46FE" w14:textId="77777777" w:rsidR="0051480C" w:rsidRDefault="0051480C" w:rsidP="0051480C">
      <w:pPr>
        <w:pStyle w:val="PL"/>
      </w:pPr>
      <w:r>
        <w:t xml:space="preserve">                    c</w:t>
      </w:r>
      <w:bookmarkStart w:id="77" w:name="OLE_LINK25"/>
      <w:bookmarkStart w:id="78" w:name="OLE_LINK26"/>
      <w:r>
        <w:t>ellIndividualOffset</w:t>
      </w:r>
      <w:bookmarkEnd w:id="77"/>
      <w:bookmarkEnd w:id="78"/>
      <w:r>
        <w:t>:</w:t>
      </w:r>
    </w:p>
    <w:p w14:paraId="2C995471" w14:textId="77777777" w:rsidR="0051480C" w:rsidRDefault="0051480C" w:rsidP="0051480C">
      <w:pPr>
        <w:pStyle w:val="PL"/>
      </w:pPr>
      <w:r>
        <w:t xml:space="preserve">                      $ref: '#/components/schemas/CellIndividualOffset'</w:t>
      </w:r>
    </w:p>
    <w:p w14:paraId="1149488C" w14:textId="77777777" w:rsidR="0051480C" w:rsidRDefault="0051480C" w:rsidP="0051480C">
      <w:pPr>
        <w:pStyle w:val="PL"/>
      </w:pPr>
      <w:bookmarkStart w:id="79" w:name="OLE_LINK27"/>
      <w:bookmarkStart w:id="80" w:name="OLE_LINK28"/>
      <w:r>
        <w:t xml:space="preserve">                    blackListEntry:</w:t>
      </w:r>
    </w:p>
    <w:p w14:paraId="4370E000" w14:textId="77777777" w:rsidR="0051480C" w:rsidRDefault="0051480C" w:rsidP="0051480C">
      <w:pPr>
        <w:pStyle w:val="PL"/>
      </w:pPr>
      <w:r>
        <w:t xml:space="preserve">                      type: array</w:t>
      </w:r>
    </w:p>
    <w:bookmarkEnd w:id="79"/>
    <w:bookmarkEnd w:id="80"/>
    <w:p w14:paraId="5C4E423B" w14:textId="77777777" w:rsidR="0051480C" w:rsidRDefault="0051480C" w:rsidP="0051480C">
      <w:pPr>
        <w:pStyle w:val="PL"/>
      </w:pPr>
      <w:r>
        <w:t xml:space="preserve">                      items:</w:t>
      </w:r>
    </w:p>
    <w:p w14:paraId="414FB04B" w14:textId="77777777" w:rsidR="0051480C" w:rsidRDefault="0051480C" w:rsidP="0051480C">
      <w:pPr>
        <w:pStyle w:val="PL"/>
      </w:pPr>
      <w:r>
        <w:t xml:space="preserve">                        type: integer</w:t>
      </w:r>
    </w:p>
    <w:p w14:paraId="292B0570" w14:textId="77777777" w:rsidR="0051480C" w:rsidRDefault="0051480C" w:rsidP="0051480C">
      <w:pPr>
        <w:pStyle w:val="PL"/>
      </w:pPr>
      <w:r>
        <w:t xml:space="preserve">                        minimum: 0</w:t>
      </w:r>
    </w:p>
    <w:p w14:paraId="727C6B82" w14:textId="77777777" w:rsidR="0051480C" w:rsidRDefault="0051480C" w:rsidP="0051480C">
      <w:pPr>
        <w:pStyle w:val="PL"/>
      </w:pPr>
      <w:r>
        <w:t xml:space="preserve">                        maximum: 1007</w:t>
      </w:r>
    </w:p>
    <w:p w14:paraId="2A35418E" w14:textId="77777777" w:rsidR="0051480C" w:rsidRDefault="0051480C" w:rsidP="0051480C">
      <w:pPr>
        <w:pStyle w:val="PL"/>
      </w:pPr>
      <w:r>
        <w:t xml:space="preserve">                    blackListEntryIdleMode:</w:t>
      </w:r>
    </w:p>
    <w:p w14:paraId="5820AAA5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83F4F69" w14:textId="77777777" w:rsidR="0051480C" w:rsidRDefault="0051480C" w:rsidP="0051480C">
      <w:pPr>
        <w:pStyle w:val="PL"/>
      </w:pPr>
      <w:r>
        <w:t xml:space="preserve">                    cellReselectionPriority:</w:t>
      </w:r>
    </w:p>
    <w:p w14:paraId="2FD65652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4CBA6646" w14:textId="77777777" w:rsidR="0051480C" w:rsidRDefault="0051480C" w:rsidP="0051480C">
      <w:pPr>
        <w:pStyle w:val="PL"/>
      </w:pPr>
      <w:r>
        <w:t xml:space="preserve">                    cellReselectionSubPriority:</w:t>
      </w:r>
    </w:p>
    <w:p w14:paraId="25F26725" w14:textId="77777777" w:rsidR="0051480C" w:rsidRDefault="0051480C" w:rsidP="0051480C">
      <w:pPr>
        <w:pStyle w:val="PL"/>
      </w:pPr>
      <w:r>
        <w:t xml:space="preserve">                      type: number</w:t>
      </w:r>
    </w:p>
    <w:p w14:paraId="5F6BB681" w14:textId="77777777" w:rsidR="0051480C" w:rsidRDefault="0051480C" w:rsidP="0051480C">
      <w:pPr>
        <w:pStyle w:val="PL"/>
      </w:pPr>
      <w:r>
        <w:t xml:space="preserve">                      minimum: 0.2</w:t>
      </w:r>
    </w:p>
    <w:p w14:paraId="42455851" w14:textId="77777777" w:rsidR="0051480C" w:rsidRDefault="0051480C" w:rsidP="0051480C">
      <w:pPr>
        <w:pStyle w:val="PL"/>
      </w:pPr>
      <w:r>
        <w:t xml:space="preserve">                      maximum: 0.8</w:t>
      </w:r>
    </w:p>
    <w:p w14:paraId="7959F304" w14:textId="77777777" w:rsidR="0051480C" w:rsidRDefault="0051480C" w:rsidP="0051480C">
      <w:pPr>
        <w:pStyle w:val="PL"/>
      </w:pPr>
      <w:r>
        <w:t xml:space="preserve">                      multipleOf: 0.2</w:t>
      </w:r>
    </w:p>
    <w:p w14:paraId="0ACCC742" w14:textId="77777777" w:rsidR="0051480C" w:rsidRDefault="0051480C" w:rsidP="0051480C">
      <w:pPr>
        <w:pStyle w:val="PL"/>
      </w:pPr>
      <w:r>
        <w:t xml:space="preserve">                    pMax:</w:t>
      </w:r>
    </w:p>
    <w:p w14:paraId="6D04EA8B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0A6BFD8" w14:textId="77777777" w:rsidR="0051480C" w:rsidRDefault="0051480C" w:rsidP="0051480C">
      <w:pPr>
        <w:pStyle w:val="PL"/>
      </w:pPr>
      <w:r>
        <w:t xml:space="preserve">                      minimum: -30</w:t>
      </w:r>
    </w:p>
    <w:p w14:paraId="481AAA4B" w14:textId="77777777" w:rsidR="0051480C" w:rsidRDefault="0051480C" w:rsidP="0051480C">
      <w:pPr>
        <w:pStyle w:val="PL"/>
      </w:pPr>
      <w:r>
        <w:t xml:space="preserve">                      maximum: 33</w:t>
      </w:r>
    </w:p>
    <w:p w14:paraId="4203DD95" w14:textId="77777777" w:rsidR="0051480C" w:rsidRDefault="0051480C" w:rsidP="0051480C">
      <w:pPr>
        <w:pStyle w:val="PL"/>
      </w:pPr>
      <w:r>
        <w:t xml:space="preserve">                    qOffsetFreq:</w:t>
      </w:r>
    </w:p>
    <w:p w14:paraId="29586AE8" w14:textId="77777777" w:rsidR="0051480C" w:rsidRDefault="0051480C" w:rsidP="0051480C">
      <w:pPr>
        <w:pStyle w:val="PL"/>
      </w:pPr>
      <w:r>
        <w:t xml:space="preserve">                      $ref: '#/components/schemas/QOffsetFreq'</w:t>
      </w:r>
    </w:p>
    <w:p w14:paraId="400A0E96" w14:textId="77777777" w:rsidR="0051480C" w:rsidRDefault="0051480C" w:rsidP="0051480C">
      <w:pPr>
        <w:pStyle w:val="PL"/>
      </w:pPr>
      <w:r>
        <w:t xml:space="preserve">                    qQualMin:</w:t>
      </w:r>
    </w:p>
    <w:p w14:paraId="5CDE7532" w14:textId="77777777" w:rsidR="0051480C" w:rsidRDefault="0051480C" w:rsidP="0051480C">
      <w:pPr>
        <w:pStyle w:val="PL"/>
      </w:pPr>
      <w:r>
        <w:t xml:space="preserve">                      type: number</w:t>
      </w:r>
    </w:p>
    <w:p w14:paraId="5D42DDCC" w14:textId="77777777" w:rsidR="0051480C" w:rsidRDefault="0051480C" w:rsidP="0051480C">
      <w:pPr>
        <w:pStyle w:val="PL"/>
      </w:pPr>
      <w:r>
        <w:t xml:space="preserve">                    qRxLevMin:</w:t>
      </w:r>
    </w:p>
    <w:p w14:paraId="6943C4C2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7E024A9" w14:textId="77777777" w:rsidR="0051480C" w:rsidRDefault="0051480C" w:rsidP="0051480C">
      <w:pPr>
        <w:pStyle w:val="PL"/>
      </w:pPr>
      <w:r>
        <w:t xml:space="preserve">                      minimum: -140</w:t>
      </w:r>
    </w:p>
    <w:p w14:paraId="1CEB4D99" w14:textId="77777777" w:rsidR="0051480C" w:rsidRDefault="0051480C" w:rsidP="0051480C">
      <w:pPr>
        <w:pStyle w:val="PL"/>
      </w:pPr>
      <w:r>
        <w:t xml:space="preserve">                      maximum: -44</w:t>
      </w:r>
    </w:p>
    <w:p w14:paraId="0A0CB722" w14:textId="77777777" w:rsidR="0051480C" w:rsidRDefault="0051480C" w:rsidP="0051480C">
      <w:pPr>
        <w:pStyle w:val="PL"/>
      </w:pPr>
      <w:r>
        <w:t xml:space="preserve">                    threshXHighP:</w:t>
      </w:r>
    </w:p>
    <w:p w14:paraId="24DA50F2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660133A" w14:textId="77777777" w:rsidR="0051480C" w:rsidRDefault="0051480C" w:rsidP="0051480C">
      <w:pPr>
        <w:pStyle w:val="PL"/>
      </w:pPr>
      <w:r>
        <w:t xml:space="preserve">                      minimum: 0</w:t>
      </w:r>
    </w:p>
    <w:p w14:paraId="0ECE8492" w14:textId="77777777" w:rsidR="0051480C" w:rsidRDefault="0051480C" w:rsidP="0051480C">
      <w:pPr>
        <w:pStyle w:val="PL"/>
      </w:pPr>
      <w:r>
        <w:t xml:space="preserve">                      maximum: 62</w:t>
      </w:r>
    </w:p>
    <w:p w14:paraId="23C0891E" w14:textId="77777777" w:rsidR="0051480C" w:rsidRDefault="0051480C" w:rsidP="0051480C">
      <w:pPr>
        <w:pStyle w:val="PL"/>
      </w:pPr>
      <w:r>
        <w:t xml:space="preserve">                    threshXHighQ:</w:t>
      </w:r>
    </w:p>
    <w:p w14:paraId="2C590098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D787FA3" w14:textId="77777777" w:rsidR="0051480C" w:rsidRDefault="0051480C" w:rsidP="0051480C">
      <w:pPr>
        <w:pStyle w:val="PL"/>
      </w:pPr>
      <w:r>
        <w:t xml:space="preserve">                      minimum: 0</w:t>
      </w:r>
    </w:p>
    <w:p w14:paraId="42C587CD" w14:textId="77777777" w:rsidR="0051480C" w:rsidRDefault="0051480C" w:rsidP="0051480C">
      <w:pPr>
        <w:pStyle w:val="PL"/>
      </w:pPr>
      <w:r>
        <w:t xml:space="preserve">                      maximum: 31</w:t>
      </w:r>
    </w:p>
    <w:p w14:paraId="2EF7996B" w14:textId="77777777" w:rsidR="0051480C" w:rsidRDefault="0051480C" w:rsidP="0051480C">
      <w:pPr>
        <w:pStyle w:val="PL"/>
      </w:pPr>
      <w:r>
        <w:t xml:space="preserve">                    threshXLowP:</w:t>
      </w:r>
    </w:p>
    <w:p w14:paraId="6BC55E75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0DC59E60" w14:textId="77777777" w:rsidR="0051480C" w:rsidRDefault="0051480C" w:rsidP="0051480C">
      <w:pPr>
        <w:pStyle w:val="PL"/>
      </w:pPr>
      <w:r>
        <w:t xml:space="preserve">                      minimum: 0</w:t>
      </w:r>
    </w:p>
    <w:p w14:paraId="715983B1" w14:textId="77777777" w:rsidR="0051480C" w:rsidRDefault="0051480C" w:rsidP="0051480C">
      <w:pPr>
        <w:pStyle w:val="PL"/>
      </w:pPr>
      <w:r>
        <w:t xml:space="preserve">                      maximum: 62</w:t>
      </w:r>
    </w:p>
    <w:p w14:paraId="121E0DB2" w14:textId="77777777" w:rsidR="0051480C" w:rsidRDefault="0051480C" w:rsidP="0051480C">
      <w:pPr>
        <w:pStyle w:val="PL"/>
      </w:pPr>
      <w:r>
        <w:t xml:space="preserve">                    threshXLowQ:</w:t>
      </w:r>
    </w:p>
    <w:p w14:paraId="26002AD3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6F77AD3A" w14:textId="77777777" w:rsidR="0051480C" w:rsidRDefault="0051480C" w:rsidP="0051480C">
      <w:pPr>
        <w:pStyle w:val="PL"/>
      </w:pPr>
      <w:r>
        <w:t xml:space="preserve">                      minimum: 0</w:t>
      </w:r>
    </w:p>
    <w:p w14:paraId="5D3D7C56" w14:textId="77777777" w:rsidR="0051480C" w:rsidRDefault="0051480C" w:rsidP="0051480C">
      <w:pPr>
        <w:pStyle w:val="PL"/>
      </w:pPr>
      <w:r>
        <w:t xml:space="preserve">                      maximum: 31</w:t>
      </w:r>
    </w:p>
    <w:p w14:paraId="1AD7C93C" w14:textId="77777777" w:rsidR="0051480C" w:rsidRDefault="0051480C" w:rsidP="0051480C">
      <w:pPr>
        <w:pStyle w:val="PL"/>
      </w:pPr>
      <w:r>
        <w:t xml:space="preserve">                    tReselectionEutran:</w:t>
      </w:r>
    </w:p>
    <w:p w14:paraId="634FBC0A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04EDC326" w14:textId="77777777" w:rsidR="0051480C" w:rsidRDefault="0051480C" w:rsidP="0051480C">
      <w:pPr>
        <w:pStyle w:val="PL"/>
      </w:pPr>
      <w:r>
        <w:t xml:space="preserve">                      minimum: 0</w:t>
      </w:r>
    </w:p>
    <w:p w14:paraId="3064316B" w14:textId="77777777" w:rsidR="0051480C" w:rsidRDefault="0051480C" w:rsidP="0051480C">
      <w:pPr>
        <w:pStyle w:val="PL"/>
      </w:pPr>
      <w:r>
        <w:t xml:space="preserve">                      maximum: 7</w:t>
      </w:r>
    </w:p>
    <w:p w14:paraId="0EC89A95" w14:textId="77777777" w:rsidR="0051480C" w:rsidRDefault="0051480C" w:rsidP="0051480C">
      <w:pPr>
        <w:pStyle w:val="PL"/>
      </w:pPr>
      <w:r>
        <w:t xml:space="preserve">                    tReselectionNRSfHigh:</w:t>
      </w:r>
    </w:p>
    <w:p w14:paraId="40DF0F42" w14:textId="77777777" w:rsidR="0051480C" w:rsidRDefault="0051480C" w:rsidP="0051480C">
      <w:pPr>
        <w:pStyle w:val="PL"/>
      </w:pPr>
      <w:r>
        <w:lastRenderedPageBreak/>
        <w:t xml:space="preserve">                      $ref: '#/components/schemas/TReselectionNRSf'</w:t>
      </w:r>
    </w:p>
    <w:p w14:paraId="48593B9B" w14:textId="77777777" w:rsidR="0051480C" w:rsidRDefault="0051480C" w:rsidP="0051480C">
      <w:pPr>
        <w:pStyle w:val="PL"/>
      </w:pPr>
      <w:r>
        <w:t xml:space="preserve">                    tReselectionNRSfMedium:</w:t>
      </w:r>
    </w:p>
    <w:p w14:paraId="225080FA" w14:textId="77777777" w:rsidR="0051480C" w:rsidRDefault="0051480C" w:rsidP="0051480C">
      <w:pPr>
        <w:pStyle w:val="PL"/>
      </w:pPr>
      <w:r>
        <w:t xml:space="preserve">                      $ref: '#/components/schemas/TReselectionNRSf'</w:t>
      </w:r>
    </w:p>
    <w:p w14:paraId="0570BE3B" w14:textId="77777777" w:rsidR="0051480C" w:rsidRDefault="0051480C" w:rsidP="0051480C">
      <w:pPr>
        <w:pStyle w:val="PL"/>
      </w:pPr>
      <w:r>
        <w:t xml:space="preserve">                    eUTranFrequencyRef:</w:t>
      </w:r>
    </w:p>
    <w:p w14:paraId="513E94E1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68E26576" w14:textId="77777777" w:rsidR="0051480C" w:rsidRDefault="0051480C" w:rsidP="0051480C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505B4505" w14:textId="77777777" w:rsidR="0051480C" w:rsidRDefault="0051480C" w:rsidP="0051480C">
      <w:pPr>
        <w:pStyle w:val="PL"/>
      </w:pPr>
      <w:r>
        <w:t xml:space="preserve">      allOf:</w:t>
      </w:r>
    </w:p>
    <w:p w14:paraId="5873B2E5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69A2F27A" w14:textId="77777777" w:rsidR="0051480C" w:rsidRDefault="0051480C" w:rsidP="0051480C">
      <w:pPr>
        <w:pStyle w:val="PL"/>
      </w:pPr>
      <w:r>
        <w:t xml:space="preserve">        - type: object</w:t>
      </w:r>
    </w:p>
    <w:p w14:paraId="2B3D12C1" w14:textId="77777777" w:rsidR="0051480C" w:rsidRDefault="0051480C" w:rsidP="0051480C">
      <w:pPr>
        <w:pStyle w:val="PL"/>
      </w:pPr>
      <w:r>
        <w:t xml:space="preserve">          properties:</w:t>
      </w:r>
    </w:p>
    <w:p w14:paraId="6105472F" w14:textId="77777777" w:rsidR="0051480C" w:rsidRDefault="0051480C" w:rsidP="0051480C">
      <w:pPr>
        <w:pStyle w:val="PL"/>
      </w:pPr>
      <w:r>
        <w:t xml:space="preserve">            attributes:</w:t>
      </w:r>
    </w:p>
    <w:p w14:paraId="2288C472" w14:textId="77777777" w:rsidR="0051480C" w:rsidRDefault="0051480C" w:rsidP="0051480C">
      <w:pPr>
        <w:pStyle w:val="PL"/>
      </w:pPr>
      <w:r>
        <w:t xml:space="preserve">                  type: object</w:t>
      </w:r>
    </w:p>
    <w:p w14:paraId="73E5123E" w14:textId="77777777" w:rsidR="0051480C" w:rsidRDefault="0051480C" w:rsidP="0051480C">
      <w:pPr>
        <w:pStyle w:val="PL"/>
      </w:pPr>
      <w:r>
        <w:t xml:space="preserve">                  properties:</w:t>
      </w:r>
    </w:p>
    <w:p w14:paraId="35F9C3A5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49D352CE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4B1C75B6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1DDCAEE5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362E509F" w14:textId="77777777" w:rsidR="0051480C" w:rsidRPr="00A34AAA" w:rsidRDefault="0051480C" w:rsidP="0051480C">
      <w:pPr>
        <w:pStyle w:val="PL"/>
      </w:pPr>
    </w:p>
    <w:p w14:paraId="29D7BDE7" w14:textId="77777777" w:rsidR="0051480C" w:rsidRDefault="0051480C" w:rsidP="0051480C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549D0E19" w14:textId="77777777" w:rsidR="0051480C" w:rsidRDefault="0051480C" w:rsidP="0051480C">
      <w:pPr>
        <w:pStyle w:val="PL"/>
      </w:pPr>
      <w:r>
        <w:t xml:space="preserve">      allOf:</w:t>
      </w:r>
    </w:p>
    <w:p w14:paraId="2832C45A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EA3806B" w14:textId="77777777" w:rsidR="0051480C" w:rsidRDefault="0051480C" w:rsidP="0051480C">
      <w:pPr>
        <w:pStyle w:val="PL"/>
      </w:pPr>
      <w:r>
        <w:t xml:space="preserve">        - type: object</w:t>
      </w:r>
    </w:p>
    <w:p w14:paraId="21826CE7" w14:textId="77777777" w:rsidR="0051480C" w:rsidRDefault="0051480C" w:rsidP="0051480C">
      <w:pPr>
        <w:pStyle w:val="PL"/>
      </w:pPr>
      <w:r>
        <w:t xml:space="preserve">          properties:</w:t>
      </w:r>
    </w:p>
    <w:p w14:paraId="2398A034" w14:textId="77777777" w:rsidR="0051480C" w:rsidRDefault="0051480C" w:rsidP="0051480C">
      <w:pPr>
        <w:pStyle w:val="PL"/>
      </w:pPr>
      <w:r>
        <w:t xml:space="preserve">            attributes:</w:t>
      </w:r>
    </w:p>
    <w:p w14:paraId="3146ACE7" w14:textId="77777777" w:rsidR="0051480C" w:rsidRDefault="0051480C" w:rsidP="0051480C">
      <w:pPr>
        <w:pStyle w:val="PL"/>
      </w:pPr>
      <w:r>
        <w:t xml:space="preserve">                  type: object</w:t>
      </w:r>
    </w:p>
    <w:p w14:paraId="7F63F4BA" w14:textId="77777777" w:rsidR="0051480C" w:rsidRDefault="0051480C" w:rsidP="0051480C">
      <w:pPr>
        <w:pStyle w:val="PL"/>
      </w:pPr>
      <w:r>
        <w:t xml:space="preserve">                  properties:</w:t>
      </w:r>
    </w:p>
    <w:p w14:paraId="38B08978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67968AD8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155980E6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25B2B7C5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5440CD97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551C0F91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308E153A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55D12CF5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54B69981" w14:textId="77777777" w:rsidR="0051480C" w:rsidRDefault="0051480C" w:rsidP="0051480C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7C2BD648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38C881FE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7F2FAE3C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633C2024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14A9F819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579F8397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1D880DA7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07807253" w14:textId="77777777" w:rsidR="0051480C" w:rsidRDefault="0051480C" w:rsidP="0051480C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65AE8589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7345B920" w14:textId="77777777" w:rsidR="0051480C" w:rsidRPr="000D720F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4DBF117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14BCF1EC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2F99BA29" w14:textId="77777777" w:rsidR="0051480C" w:rsidRDefault="0051480C" w:rsidP="0051480C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7877F0D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6421EC7D" w14:textId="77777777" w:rsidR="0051480C" w:rsidRPr="00A90D37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047A5E4A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657FFF6B" w14:textId="77777777" w:rsidR="0051480C" w:rsidRPr="00160F54" w:rsidRDefault="0051480C" w:rsidP="0051480C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7A769119" w14:textId="77777777" w:rsidR="0051480C" w:rsidRDefault="0051480C" w:rsidP="0051480C">
      <w:pPr>
        <w:pStyle w:val="PL"/>
      </w:pPr>
    </w:p>
    <w:p w14:paraId="31A95522" w14:textId="77777777" w:rsidR="0051480C" w:rsidRDefault="0051480C" w:rsidP="0051480C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4833C64E" w14:textId="77777777" w:rsidR="0051480C" w:rsidRDefault="0051480C" w:rsidP="0051480C">
      <w:pPr>
        <w:pStyle w:val="PL"/>
      </w:pPr>
      <w:r>
        <w:t xml:space="preserve">      allOf:</w:t>
      </w:r>
    </w:p>
    <w:p w14:paraId="054B66B8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8B06627" w14:textId="77777777" w:rsidR="0051480C" w:rsidRDefault="0051480C" w:rsidP="0051480C">
      <w:pPr>
        <w:pStyle w:val="PL"/>
      </w:pPr>
      <w:r>
        <w:t xml:space="preserve">        - type: object</w:t>
      </w:r>
    </w:p>
    <w:p w14:paraId="624BC0AE" w14:textId="77777777" w:rsidR="0051480C" w:rsidRDefault="0051480C" w:rsidP="0051480C">
      <w:pPr>
        <w:pStyle w:val="PL"/>
      </w:pPr>
      <w:r>
        <w:t xml:space="preserve">          properties:</w:t>
      </w:r>
    </w:p>
    <w:p w14:paraId="0F2BBD3D" w14:textId="77777777" w:rsidR="0051480C" w:rsidRDefault="0051480C" w:rsidP="0051480C">
      <w:pPr>
        <w:pStyle w:val="PL"/>
      </w:pPr>
      <w:r>
        <w:t xml:space="preserve">            attributes:</w:t>
      </w:r>
    </w:p>
    <w:p w14:paraId="1C078176" w14:textId="77777777" w:rsidR="0051480C" w:rsidRDefault="0051480C" w:rsidP="0051480C">
      <w:pPr>
        <w:pStyle w:val="PL"/>
      </w:pPr>
      <w:r>
        <w:t xml:space="preserve">                  type: object</w:t>
      </w:r>
    </w:p>
    <w:p w14:paraId="66FE5D76" w14:textId="77777777" w:rsidR="0051480C" w:rsidRDefault="0051480C" w:rsidP="0051480C">
      <w:pPr>
        <w:pStyle w:val="PL"/>
      </w:pPr>
      <w:r>
        <w:t xml:space="preserve">                  properties:</w:t>
      </w:r>
    </w:p>
    <w:p w14:paraId="475470A7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0D728904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7DFF29D4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40F49FE1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03A649F1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1D6F55CE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533B7C9A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2C2805B3" w14:textId="77777777" w:rsidR="0051480C" w:rsidRPr="00A63217" w:rsidRDefault="0051480C" w:rsidP="0051480C">
      <w:pPr>
        <w:pStyle w:val="PL"/>
      </w:pPr>
    </w:p>
    <w:p w14:paraId="166F7122" w14:textId="77777777" w:rsidR="0051480C" w:rsidRDefault="0051480C" w:rsidP="0051480C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4C53D54E" w14:textId="77777777" w:rsidR="0051480C" w:rsidRDefault="0051480C" w:rsidP="0051480C">
      <w:pPr>
        <w:pStyle w:val="PL"/>
      </w:pPr>
      <w:r>
        <w:t xml:space="preserve">      allOf:</w:t>
      </w:r>
    </w:p>
    <w:p w14:paraId="472AF4C4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55FCDE77" w14:textId="77777777" w:rsidR="0051480C" w:rsidRDefault="0051480C" w:rsidP="0051480C">
      <w:pPr>
        <w:pStyle w:val="PL"/>
      </w:pPr>
      <w:r>
        <w:t xml:space="preserve">        - type: object</w:t>
      </w:r>
    </w:p>
    <w:p w14:paraId="60EF5E36" w14:textId="77777777" w:rsidR="0051480C" w:rsidRDefault="0051480C" w:rsidP="0051480C">
      <w:pPr>
        <w:pStyle w:val="PL"/>
      </w:pPr>
      <w:r>
        <w:t xml:space="preserve">          properties:</w:t>
      </w:r>
    </w:p>
    <w:p w14:paraId="59FE156F" w14:textId="77777777" w:rsidR="0051480C" w:rsidRDefault="0051480C" w:rsidP="0051480C">
      <w:pPr>
        <w:pStyle w:val="PL"/>
      </w:pPr>
      <w:r>
        <w:t xml:space="preserve">            attributes: </w:t>
      </w:r>
    </w:p>
    <w:p w14:paraId="038918AC" w14:textId="77777777" w:rsidR="0051480C" w:rsidRDefault="0051480C" w:rsidP="0051480C">
      <w:pPr>
        <w:pStyle w:val="PL"/>
      </w:pPr>
      <w:r>
        <w:t xml:space="preserve">                  type: object</w:t>
      </w:r>
    </w:p>
    <w:p w14:paraId="3D842DB1" w14:textId="77777777" w:rsidR="0051480C" w:rsidRDefault="0051480C" w:rsidP="0051480C">
      <w:pPr>
        <w:pStyle w:val="PL"/>
      </w:pPr>
      <w:r>
        <w:t xml:space="preserve">                  properties:</w:t>
      </w:r>
    </w:p>
    <w:p w14:paraId="12D9A36A" w14:textId="77777777" w:rsidR="0051480C" w:rsidRDefault="0051480C" w:rsidP="0051480C">
      <w:pPr>
        <w:pStyle w:val="PL"/>
      </w:pPr>
      <w:r>
        <w:lastRenderedPageBreak/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425ED141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4A8E89D9" w14:textId="77777777" w:rsidR="0051480C" w:rsidRDefault="0051480C" w:rsidP="0051480C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594B1E80" w14:textId="77777777" w:rsidR="0051480C" w:rsidRDefault="0051480C" w:rsidP="0051480C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31DDF815" w14:textId="77777777" w:rsidR="0051480C" w:rsidRDefault="0051480C" w:rsidP="0051480C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2B830077" w14:textId="77777777" w:rsidR="0051480C" w:rsidRDefault="0051480C" w:rsidP="0051480C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5BB5AFF8" w14:textId="77777777" w:rsidR="0051480C" w:rsidRDefault="0051480C" w:rsidP="0051480C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642C95A8" w14:textId="77777777" w:rsidR="0051480C" w:rsidRDefault="0051480C" w:rsidP="0051480C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1D7642B2" w14:textId="77777777" w:rsidR="0051480C" w:rsidRDefault="0051480C" w:rsidP="0051480C">
      <w:pPr>
        <w:pStyle w:val="PL"/>
      </w:pPr>
    </w:p>
    <w:p w14:paraId="5CE97962" w14:textId="77777777" w:rsidR="0051480C" w:rsidRDefault="0051480C" w:rsidP="0051480C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03E292D3" w14:textId="77777777" w:rsidR="0051480C" w:rsidRDefault="0051480C" w:rsidP="0051480C">
      <w:pPr>
        <w:pStyle w:val="PL"/>
      </w:pPr>
      <w:r>
        <w:t xml:space="preserve">      allOf:</w:t>
      </w:r>
    </w:p>
    <w:p w14:paraId="2627638C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5022C2DB" w14:textId="77777777" w:rsidR="0051480C" w:rsidRDefault="0051480C" w:rsidP="0051480C">
      <w:pPr>
        <w:pStyle w:val="PL"/>
      </w:pPr>
      <w:r>
        <w:t xml:space="preserve">        - type: object</w:t>
      </w:r>
    </w:p>
    <w:p w14:paraId="609A32F5" w14:textId="77777777" w:rsidR="0051480C" w:rsidRDefault="0051480C" w:rsidP="0051480C">
      <w:pPr>
        <w:pStyle w:val="PL"/>
      </w:pPr>
      <w:r>
        <w:t xml:space="preserve">          properties:</w:t>
      </w:r>
    </w:p>
    <w:p w14:paraId="16A1D452" w14:textId="77777777" w:rsidR="0051480C" w:rsidRDefault="0051480C" w:rsidP="0051480C">
      <w:pPr>
        <w:pStyle w:val="PL"/>
      </w:pPr>
      <w:r>
        <w:t xml:space="preserve">            attributes:</w:t>
      </w:r>
    </w:p>
    <w:p w14:paraId="595B162B" w14:textId="77777777" w:rsidR="0051480C" w:rsidRDefault="0051480C" w:rsidP="0051480C">
      <w:pPr>
        <w:pStyle w:val="PL"/>
      </w:pPr>
      <w:r>
        <w:t xml:space="preserve">                  type: object</w:t>
      </w:r>
    </w:p>
    <w:p w14:paraId="166E5B4C" w14:textId="77777777" w:rsidR="0051480C" w:rsidRDefault="0051480C" w:rsidP="0051480C">
      <w:pPr>
        <w:pStyle w:val="PL"/>
      </w:pPr>
      <w:r>
        <w:t xml:space="preserve">                  properties:</w:t>
      </w:r>
    </w:p>
    <w:p w14:paraId="22B126C3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0128CA81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14ED6B2B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7334FBDA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52AEDE7B" w14:textId="77777777" w:rsidR="0051480C" w:rsidRDefault="0051480C" w:rsidP="0051480C">
      <w:pPr>
        <w:pStyle w:val="PL"/>
      </w:pPr>
    </w:p>
    <w:p w14:paraId="1999F5B8" w14:textId="77777777" w:rsidR="0051480C" w:rsidRDefault="0051480C" w:rsidP="0051480C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42744FF0" w14:textId="77777777" w:rsidR="0051480C" w:rsidRDefault="0051480C" w:rsidP="0051480C">
      <w:pPr>
        <w:pStyle w:val="PL"/>
      </w:pPr>
      <w:r>
        <w:t xml:space="preserve">      allOf:</w:t>
      </w:r>
    </w:p>
    <w:p w14:paraId="032B7798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597A7AF" w14:textId="77777777" w:rsidR="0051480C" w:rsidRDefault="0051480C" w:rsidP="0051480C">
      <w:pPr>
        <w:pStyle w:val="PL"/>
      </w:pPr>
      <w:r>
        <w:t xml:space="preserve">        - type: object</w:t>
      </w:r>
    </w:p>
    <w:p w14:paraId="1608B786" w14:textId="77777777" w:rsidR="0051480C" w:rsidRDefault="0051480C" w:rsidP="0051480C">
      <w:pPr>
        <w:pStyle w:val="PL"/>
      </w:pPr>
      <w:r>
        <w:t xml:space="preserve">          properties:</w:t>
      </w:r>
    </w:p>
    <w:p w14:paraId="67755D14" w14:textId="77777777" w:rsidR="0051480C" w:rsidRDefault="0051480C" w:rsidP="0051480C">
      <w:pPr>
        <w:pStyle w:val="PL"/>
      </w:pPr>
      <w:r>
        <w:t xml:space="preserve">            attributes:</w:t>
      </w:r>
    </w:p>
    <w:p w14:paraId="1C80BA75" w14:textId="77777777" w:rsidR="0051480C" w:rsidRDefault="0051480C" w:rsidP="0051480C">
      <w:pPr>
        <w:pStyle w:val="PL"/>
      </w:pPr>
      <w:r>
        <w:t xml:space="preserve">                  type: object</w:t>
      </w:r>
    </w:p>
    <w:p w14:paraId="117DED74" w14:textId="77777777" w:rsidR="0051480C" w:rsidRDefault="0051480C" w:rsidP="0051480C">
      <w:pPr>
        <w:pStyle w:val="PL"/>
      </w:pPr>
      <w:r>
        <w:t xml:space="preserve">                  properties:</w:t>
      </w:r>
    </w:p>
    <w:p w14:paraId="270B318A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73785006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69A2EEAA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2AAACC98" w14:textId="77777777" w:rsidR="0051480C" w:rsidRDefault="0051480C" w:rsidP="0051480C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7577BF14" w14:textId="77777777" w:rsidR="0051480C" w:rsidRDefault="0051480C" w:rsidP="0051480C">
      <w:pPr>
        <w:pStyle w:val="PL"/>
      </w:pPr>
    </w:p>
    <w:p w14:paraId="0DEA56A2" w14:textId="77777777" w:rsidR="0051480C" w:rsidRDefault="0051480C" w:rsidP="0051480C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720A3BC5" w14:textId="77777777" w:rsidR="0051480C" w:rsidRDefault="0051480C" w:rsidP="0051480C">
      <w:pPr>
        <w:pStyle w:val="PL"/>
      </w:pPr>
      <w:r>
        <w:t xml:space="preserve">      allOf:</w:t>
      </w:r>
    </w:p>
    <w:p w14:paraId="0DA3FA3E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66C3D1CC" w14:textId="77777777" w:rsidR="0051480C" w:rsidRDefault="0051480C" w:rsidP="0051480C">
      <w:pPr>
        <w:pStyle w:val="PL"/>
      </w:pPr>
      <w:r>
        <w:t xml:space="preserve">        - type: object</w:t>
      </w:r>
    </w:p>
    <w:p w14:paraId="01545E92" w14:textId="77777777" w:rsidR="0051480C" w:rsidRDefault="0051480C" w:rsidP="0051480C">
      <w:pPr>
        <w:pStyle w:val="PL"/>
      </w:pPr>
      <w:r>
        <w:t xml:space="preserve">          properties:</w:t>
      </w:r>
    </w:p>
    <w:p w14:paraId="1CBCCA41" w14:textId="77777777" w:rsidR="0051480C" w:rsidRDefault="0051480C" w:rsidP="0051480C">
      <w:pPr>
        <w:pStyle w:val="PL"/>
      </w:pPr>
      <w:r>
        <w:t xml:space="preserve">            attributes:</w:t>
      </w:r>
    </w:p>
    <w:p w14:paraId="11A7D079" w14:textId="77777777" w:rsidR="0051480C" w:rsidRDefault="0051480C" w:rsidP="0051480C">
      <w:pPr>
        <w:pStyle w:val="PL"/>
      </w:pPr>
      <w:r>
        <w:t xml:space="preserve">                  type: object</w:t>
      </w:r>
    </w:p>
    <w:p w14:paraId="6DF55B0D" w14:textId="77777777" w:rsidR="0051480C" w:rsidRDefault="0051480C" w:rsidP="0051480C">
      <w:pPr>
        <w:pStyle w:val="PL"/>
      </w:pPr>
      <w:r>
        <w:t xml:space="preserve">                  properties:</w:t>
      </w:r>
    </w:p>
    <w:p w14:paraId="78B306E8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071CDA36" w14:textId="77777777" w:rsidR="0051480C" w:rsidRDefault="0051480C" w:rsidP="0051480C">
      <w:pPr>
        <w:pStyle w:val="PL"/>
      </w:pPr>
      <w:r>
        <w:t xml:space="preserve">                      type: boolean</w:t>
      </w:r>
    </w:p>
    <w:p w14:paraId="78EBFAB1" w14:textId="77777777" w:rsidR="0051480C" w:rsidRDefault="0051480C" w:rsidP="0051480C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0FFD5788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513C05F" w14:textId="77777777" w:rsidR="0051480C" w:rsidRPr="000D720F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61C7A652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43447F44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35D327A0" w14:textId="77777777" w:rsidR="0051480C" w:rsidRDefault="0051480C" w:rsidP="0051480C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00A3E964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2B3D40A6" w14:textId="77777777" w:rsidR="0051480C" w:rsidRPr="000D720F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67E5F74C" w14:textId="77777777" w:rsidR="0051480C" w:rsidRDefault="0051480C" w:rsidP="0051480C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7C4CFF87" w14:textId="77777777" w:rsidR="0051480C" w:rsidRPr="00160F54" w:rsidRDefault="0051480C" w:rsidP="0051480C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30F3C931" w14:textId="77777777" w:rsidR="0051480C" w:rsidRDefault="0051480C" w:rsidP="0051480C">
      <w:pPr>
        <w:pStyle w:val="PL"/>
      </w:pPr>
    </w:p>
    <w:p w14:paraId="137A2D0D" w14:textId="77777777" w:rsidR="0051480C" w:rsidRDefault="0051480C" w:rsidP="0051480C">
      <w:pPr>
        <w:pStyle w:val="PL"/>
      </w:pPr>
      <w:r>
        <w:t xml:space="preserve">    RimRSGlobal-Single:</w:t>
      </w:r>
    </w:p>
    <w:p w14:paraId="511F13CE" w14:textId="77777777" w:rsidR="0051480C" w:rsidRDefault="0051480C" w:rsidP="0051480C">
      <w:pPr>
        <w:pStyle w:val="PL"/>
      </w:pPr>
      <w:r>
        <w:t xml:space="preserve">      allOf:</w:t>
      </w:r>
    </w:p>
    <w:p w14:paraId="304795A3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54452D9" w14:textId="77777777" w:rsidR="0051480C" w:rsidRDefault="0051480C" w:rsidP="0051480C">
      <w:pPr>
        <w:pStyle w:val="PL"/>
      </w:pPr>
      <w:r>
        <w:t xml:space="preserve">        - type: object</w:t>
      </w:r>
    </w:p>
    <w:p w14:paraId="692B375B" w14:textId="77777777" w:rsidR="0051480C" w:rsidRDefault="0051480C" w:rsidP="0051480C">
      <w:pPr>
        <w:pStyle w:val="PL"/>
      </w:pPr>
      <w:r>
        <w:t xml:space="preserve">          properties:</w:t>
      </w:r>
    </w:p>
    <w:p w14:paraId="39F786CF" w14:textId="77777777" w:rsidR="0051480C" w:rsidRDefault="0051480C" w:rsidP="0051480C">
      <w:pPr>
        <w:pStyle w:val="PL"/>
      </w:pPr>
      <w:r>
        <w:t xml:space="preserve">            attributes:</w:t>
      </w:r>
    </w:p>
    <w:p w14:paraId="67FB8A7D" w14:textId="77777777" w:rsidR="0051480C" w:rsidRDefault="0051480C" w:rsidP="0051480C">
      <w:pPr>
        <w:pStyle w:val="PL"/>
      </w:pPr>
      <w:r>
        <w:t xml:space="preserve">              type: object</w:t>
      </w:r>
    </w:p>
    <w:p w14:paraId="37FCCEB4" w14:textId="77777777" w:rsidR="0051480C" w:rsidRDefault="0051480C" w:rsidP="0051480C">
      <w:pPr>
        <w:pStyle w:val="PL"/>
      </w:pPr>
      <w:r>
        <w:t xml:space="preserve">              properties:</w:t>
      </w:r>
    </w:p>
    <w:p w14:paraId="78929B71" w14:textId="77777777" w:rsidR="0051480C" w:rsidRDefault="0051480C" w:rsidP="0051480C">
      <w:pPr>
        <w:pStyle w:val="PL"/>
      </w:pPr>
      <w:r>
        <w:t xml:space="preserve">                frequencyDomainPara:</w:t>
      </w:r>
    </w:p>
    <w:p w14:paraId="2B6225E7" w14:textId="77777777" w:rsidR="0051480C" w:rsidRDefault="0051480C" w:rsidP="0051480C">
      <w:pPr>
        <w:pStyle w:val="PL"/>
      </w:pPr>
      <w:r>
        <w:t xml:space="preserve">                  $ref: '#/components/schemas/FrequencyDomainPara'</w:t>
      </w:r>
    </w:p>
    <w:p w14:paraId="6F54DF77" w14:textId="77777777" w:rsidR="0051480C" w:rsidRDefault="0051480C" w:rsidP="0051480C">
      <w:pPr>
        <w:pStyle w:val="PL"/>
      </w:pPr>
      <w:r>
        <w:t xml:space="preserve">                sequenceDomainPara:</w:t>
      </w:r>
    </w:p>
    <w:p w14:paraId="260DBC30" w14:textId="77777777" w:rsidR="0051480C" w:rsidRDefault="0051480C" w:rsidP="0051480C">
      <w:pPr>
        <w:pStyle w:val="PL"/>
      </w:pPr>
      <w:r>
        <w:t xml:space="preserve">                  $ref: '#/components/schemas/SequenceDomainPara'</w:t>
      </w:r>
    </w:p>
    <w:p w14:paraId="77F93CE6" w14:textId="77777777" w:rsidR="0051480C" w:rsidRDefault="0051480C" w:rsidP="0051480C">
      <w:pPr>
        <w:pStyle w:val="PL"/>
      </w:pPr>
      <w:r>
        <w:t xml:space="preserve">                timeDomainPara:</w:t>
      </w:r>
    </w:p>
    <w:p w14:paraId="2FA23DFD" w14:textId="77777777" w:rsidR="0051480C" w:rsidRDefault="0051480C" w:rsidP="0051480C">
      <w:pPr>
        <w:pStyle w:val="PL"/>
      </w:pPr>
      <w:r>
        <w:t xml:space="preserve">                  $ref: '#/components/schemas/TimeDomainPara'</w:t>
      </w:r>
    </w:p>
    <w:p w14:paraId="7E30E541" w14:textId="77777777" w:rsidR="0051480C" w:rsidRDefault="0051480C" w:rsidP="0051480C">
      <w:pPr>
        <w:pStyle w:val="PL"/>
      </w:pPr>
      <w:r>
        <w:t xml:space="preserve">            RimRSSet:</w:t>
      </w:r>
    </w:p>
    <w:p w14:paraId="34D7E05B" w14:textId="77777777" w:rsidR="0051480C" w:rsidRDefault="0051480C" w:rsidP="0051480C">
      <w:pPr>
        <w:pStyle w:val="PL"/>
      </w:pPr>
      <w:r>
        <w:t xml:space="preserve">              $ref: '#/components/schemas/RimRSSet-Multiple'</w:t>
      </w:r>
    </w:p>
    <w:p w14:paraId="58C6D2B5" w14:textId="77777777" w:rsidR="0051480C" w:rsidRDefault="0051480C" w:rsidP="0051480C">
      <w:pPr>
        <w:pStyle w:val="PL"/>
      </w:pPr>
    </w:p>
    <w:p w14:paraId="5E8E46D0" w14:textId="77777777" w:rsidR="0051480C" w:rsidRDefault="0051480C" w:rsidP="0051480C">
      <w:pPr>
        <w:pStyle w:val="PL"/>
      </w:pPr>
      <w:r>
        <w:t xml:space="preserve">    RimRSSet-Single:</w:t>
      </w:r>
    </w:p>
    <w:p w14:paraId="133F8A55" w14:textId="77777777" w:rsidR="0051480C" w:rsidRDefault="0051480C" w:rsidP="0051480C">
      <w:pPr>
        <w:pStyle w:val="PL"/>
      </w:pPr>
      <w:r>
        <w:t xml:space="preserve">      allOf:</w:t>
      </w:r>
    </w:p>
    <w:p w14:paraId="07AAA085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7DCC64A" w14:textId="77777777" w:rsidR="0051480C" w:rsidRDefault="0051480C" w:rsidP="0051480C">
      <w:pPr>
        <w:pStyle w:val="PL"/>
      </w:pPr>
      <w:r>
        <w:t xml:space="preserve">        - type: object</w:t>
      </w:r>
    </w:p>
    <w:p w14:paraId="2BAFD2A9" w14:textId="77777777" w:rsidR="0051480C" w:rsidRDefault="0051480C" w:rsidP="0051480C">
      <w:pPr>
        <w:pStyle w:val="PL"/>
      </w:pPr>
      <w:r>
        <w:t xml:space="preserve">          properties:</w:t>
      </w:r>
    </w:p>
    <w:p w14:paraId="133165B4" w14:textId="77777777" w:rsidR="0051480C" w:rsidRDefault="0051480C" w:rsidP="0051480C">
      <w:pPr>
        <w:pStyle w:val="PL"/>
      </w:pPr>
      <w:r>
        <w:lastRenderedPageBreak/>
        <w:t xml:space="preserve">            attributes:</w:t>
      </w:r>
    </w:p>
    <w:p w14:paraId="691768BB" w14:textId="77777777" w:rsidR="0051480C" w:rsidRDefault="0051480C" w:rsidP="0051480C">
      <w:pPr>
        <w:pStyle w:val="PL"/>
      </w:pPr>
      <w:r>
        <w:t xml:space="preserve">              type: object</w:t>
      </w:r>
    </w:p>
    <w:p w14:paraId="4219AC91" w14:textId="77777777" w:rsidR="0051480C" w:rsidRDefault="0051480C" w:rsidP="0051480C">
      <w:pPr>
        <w:pStyle w:val="PL"/>
      </w:pPr>
      <w:r>
        <w:t xml:space="preserve">              properties:</w:t>
      </w:r>
    </w:p>
    <w:p w14:paraId="6DFE2052" w14:textId="77777777" w:rsidR="0051480C" w:rsidRDefault="0051480C" w:rsidP="0051480C">
      <w:pPr>
        <w:pStyle w:val="PL"/>
      </w:pPr>
      <w:r>
        <w:t xml:space="preserve">                setId:</w:t>
      </w:r>
    </w:p>
    <w:p w14:paraId="492AEE56" w14:textId="77777777" w:rsidR="0051480C" w:rsidRDefault="0051480C" w:rsidP="0051480C">
      <w:pPr>
        <w:pStyle w:val="PL"/>
      </w:pPr>
      <w:r>
        <w:t xml:space="preserve">                  $ref: '#/components/schemas/RSSetId'</w:t>
      </w:r>
    </w:p>
    <w:p w14:paraId="0F063F86" w14:textId="77777777" w:rsidR="0051480C" w:rsidRDefault="0051480C" w:rsidP="0051480C">
      <w:pPr>
        <w:pStyle w:val="PL"/>
      </w:pPr>
      <w:r>
        <w:t xml:space="preserve">                setType:</w:t>
      </w:r>
    </w:p>
    <w:p w14:paraId="7DBFA8D4" w14:textId="77777777" w:rsidR="0051480C" w:rsidRDefault="0051480C" w:rsidP="0051480C">
      <w:pPr>
        <w:pStyle w:val="PL"/>
      </w:pPr>
      <w:r>
        <w:t xml:space="preserve">                  $ref: '#/components/schemas/RSSetType'</w:t>
      </w:r>
    </w:p>
    <w:p w14:paraId="3CBCD336" w14:textId="77777777" w:rsidR="0051480C" w:rsidRDefault="0051480C" w:rsidP="0051480C">
      <w:pPr>
        <w:pStyle w:val="PL"/>
      </w:pPr>
      <w:r>
        <w:t xml:space="preserve">                rimRSMonitoringStartTime:</w:t>
      </w:r>
    </w:p>
    <w:p w14:paraId="32FFA4BF" w14:textId="77777777" w:rsidR="0051480C" w:rsidRDefault="0051480C" w:rsidP="0051480C">
      <w:pPr>
        <w:pStyle w:val="PL"/>
      </w:pPr>
      <w:r>
        <w:t xml:space="preserve">                  type: string</w:t>
      </w:r>
    </w:p>
    <w:p w14:paraId="145FFCF8" w14:textId="77777777" w:rsidR="0051480C" w:rsidRDefault="0051480C" w:rsidP="0051480C">
      <w:pPr>
        <w:pStyle w:val="PL"/>
      </w:pPr>
      <w:r>
        <w:t xml:space="preserve">                rimRSMonitoringStopTime:</w:t>
      </w:r>
    </w:p>
    <w:p w14:paraId="417877CE" w14:textId="77777777" w:rsidR="0051480C" w:rsidRDefault="0051480C" w:rsidP="0051480C">
      <w:pPr>
        <w:pStyle w:val="PL"/>
      </w:pPr>
      <w:r>
        <w:t xml:space="preserve">                  type: string</w:t>
      </w:r>
    </w:p>
    <w:p w14:paraId="4598FF24" w14:textId="77777777" w:rsidR="0051480C" w:rsidRDefault="0051480C" w:rsidP="0051480C">
      <w:pPr>
        <w:pStyle w:val="PL"/>
      </w:pPr>
      <w:r>
        <w:t xml:space="preserve">                rimRSMonitoringWindowDuration:</w:t>
      </w:r>
    </w:p>
    <w:p w14:paraId="1980D1BC" w14:textId="77777777" w:rsidR="0051480C" w:rsidRDefault="0051480C" w:rsidP="0051480C">
      <w:pPr>
        <w:pStyle w:val="PL"/>
      </w:pPr>
      <w:r>
        <w:t xml:space="preserve">                  type: integer</w:t>
      </w:r>
    </w:p>
    <w:p w14:paraId="7DFAE1F9" w14:textId="77777777" w:rsidR="0051480C" w:rsidRDefault="0051480C" w:rsidP="0051480C">
      <w:pPr>
        <w:pStyle w:val="PL"/>
      </w:pPr>
      <w:r>
        <w:t xml:space="preserve">                rimRSMonitoringWindowStartingOffset:</w:t>
      </w:r>
    </w:p>
    <w:p w14:paraId="1CBC1501" w14:textId="77777777" w:rsidR="0051480C" w:rsidRDefault="0051480C" w:rsidP="0051480C">
      <w:pPr>
        <w:pStyle w:val="PL"/>
      </w:pPr>
      <w:r>
        <w:t xml:space="preserve">                  type: integer</w:t>
      </w:r>
    </w:p>
    <w:p w14:paraId="767E9177" w14:textId="77777777" w:rsidR="0051480C" w:rsidRDefault="0051480C" w:rsidP="0051480C">
      <w:pPr>
        <w:pStyle w:val="PL"/>
      </w:pPr>
      <w:r>
        <w:t xml:space="preserve">                rimRSMonitoringWindowPeriodicity:</w:t>
      </w:r>
    </w:p>
    <w:p w14:paraId="709F74B8" w14:textId="77777777" w:rsidR="0051480C" w:rsidRDefault="0051480C" w:rsidP="0051480C">
      <w:pPr>
        <w:pStyle w:val="PL"/>
      </w:pPr>
      <w:r>
        <w:t xml:space="preserve">                  type: integer</w:t>
      </w:r>
    </w:p>
    <w:p w14:paraId="304DA5AA" w14:textId="77777777" w:rsidR="0051480C" w:rsidRDefault="0051480C" w:rsidP="0051480C">
      <w:pPr>
        <w:pStyle w:val="PL"/>
      </w:pPr>
      <w:r>
        <w:t xml:space="preserve">                rimRSMonitoringOccasionInterval:</w:t>
      </w:r>
    </w:p>
    <w:p w14:paraId="2DD9371C" w14:textId="77777777" w:rsidR="0051480C" w:rsidRDefault="0051480C" w:rsidP="0051480C">
      <w:pPr>
        <w:pStyle w:val="PL"/>
      </w:pPr>
      <w:r>
        <w:t xml:space="preserve">                  type: integer</w:t>
      </w:r>
    </w:p>
    <w:p w14:paraId="01240A89" w14:textId="77777777" w:rsidR="0051480C" w:rsidRDefault="0051480C" w:rsidP="0051480C">
      <w:pPr>
        <w:pStyle w:val="PL"/>
      </w:pPr>
      <w:r>
        <w:t xml:space="preserve">                rimRSMonitoringOccasionStartingOffset:</w:t>
      </w:r>
    </w:p>
    <w:p w14:paraId="5EB4E9AF" w14:textId="77777777" w:rsidR="0051480C" w:rsidRDefault="0051480C" w:rsidP="0051480C">
      <w:pPr>
        <w:pStyle w:val="PL"/>
      </w:pPr>
      <w:r>
        <w:t xml:space="preserve">                  type: integer</w:t>
      </w:r>
    </w:p>
    <w:p w14:paraId="5D75B617" w14:textId="77777777" w:rsidR="0051480C" w:rsidRDefault="0051480C" w:rsidP="0051480C">
      <w:pPr>
        <w:pStyle w:val="PL"/>
      </w:pPr>
      <w:r>
        <w:t xml:space="preserve">                nRCellDURefs:</w:t>
      </w:r>
    </w:p>
    <w:p w14:paraId="07D77BA8" w14:textId="77777777" w:rsidR="0051480C" w:rsidRDefault="0051480C" w:rsidP="0051480C">
      <w:pPr>
        <w:pStyle w:val="PL"/>
      </w:pPr>
      <w:r>
        <w:t xml:space="preserve">                  $ref: 'genericNRM.yaml#/components/schemas/DnList'</w:t>
      </w:r>
    </w:p>
    <w:p w14:paraId="70AF93B3" w14:textId="77777777" w:rsidR="0051480C" w:rsidRDefault="0051480C" w:rsidP="0051480C">
      <w:pPr>
        <w:pStyle w:val="PL"/>
      </w:pPr>
    </w:p>
    <w:p w14:paraId="1AC238A9" w14:textId="77777777" w:rsidR="0051480C" w:rsidRDefault="0051480C" w:rsidP="0051480C">
      <w:pPr>
        <w:pStyle w:val="PL"/>
      </w:pPr>
      <w:r>
        <w:t xml:space="preserve">    ExternalGnbDuFunction-Single:</w:t>
      </w:r>
    </w:p>
    <w:p w14:paraId="28045DF9" w14:textId="77777777" w:rsidR="0051480C" w:rsidRDefault="0051480C" w:rsidP="0051480C">
      <w:pPr>
        <w:pStyle w:val="PL"/>
      </w:pPr>
      <w:r>
        <w:t xml:space="preserve">      allOf:</w:t>
      </w:r>
    </w:p>
    <w:p w14:paraId="4A95E43C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361B646" w14:textId="77777777" w:rsidR="0051480C" w:rsidRDefault="0051480C" w:rsidP="0051480C">
      <w:pPr>
        <w:pStyle w:val="PL"/>
      </w:pPr>
      <w:r>
        <w:t xml:space="preserve">        - type: object</w:t>
      </w:r>
    </w:p>
    <w:p w14:paraId="069A8B87" w14:textId="77777777" w:rsidR="0051480C" w:rsidRDefault="0051480C" w:rsidP="0051480C">
      <w:pPr>
        <w:pStyle w:val="PL"/>
      </w:pPr>
      <w:r>
        <w:t xml:space="preserve">          properties:</w:t>
      </w:r>
    </w:p>
    <w:p w14:paraId="71E76353" w14:textId="77777777" w:rsidR="0051480C" w:rsidRDefault="0051480C" w:rsidP="0051480C">
      <w:pPr>
        <w:pStyle w:val="PL"/>
      </w:pPr>
      <w:r>
        <w:t xml:space="preserve">            attributes:</w:t>
      </w:r>
    </w:p>
    <w:p w14:paraId="54DA6A93" w14:textId="77777777" w:rsidR="0051480C" w:rsidRDefault="0051480C" w:rsidP="0051480C">
      <w:pPr>
        <w:pStyle w:val="PL"/>
      </w:pPr>
      <w:r>
        <w:t xml:space="preserve">              allOf:</w:t>
      </w:r>
    </w:p>
    <w:p w14:paraId="5A377A51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1D5C6B5E" w14:textId="77777777" w:rsidR="0051480C" w:rsidRDefault="0051480C" w:rsidP="0051480C">
      <w:pPr>
        <w:pStyle w:val="PL"/>
      </w:pPr>
      <w:r>
        <w:t xml:space="preserve">                - type: object</w:t>
      </w:r>
    </w:p>
    <w:p w14:paraId="7D8FA4E0" w14:textId="77777777" w:rsidR="0051480C" w:rsidRDefault="0051480C" w:rsidP="0051480C">
      <w:pPr>
        <w:pStyle w:val="PL"/>
      </w:pPr>
      <w:r>
        <w:t xml:space="preserve">                  properties:</w:t>
      </w:r>
    </w:p>
    <w:p w14:paraId="0AB51A44" w14:textId="77777777" w:rsidR="0051480C" w:rsidRDefault="0051480C" w:rsidP="0051480C">
      <w:pPr>
        <w:pStyle w:val="PL"/>
      </w:pPr>
      <w:r>
        <w:t xml:space="preserve">                    gnbId:</w:t>
      </w:r>
    </w:p>
    <w:p w14:paraId="60BD63F7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5CB0DC96" w14:textId="77777777" w:rsidR="0051480C" w:rsidRDefault="0051480C" w:rsidP="0051480C">
      <w:pPr>
        <w:pStyle w:val="PL"/>
      </w:pPr>
      <w:r>
        <w:t xml:space="preserve">                    gnbIdLength:</w:t>
      </w:r>
    </w:p>
    <w:p w14:paraId="080B48E0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33F77FCF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38EEF826" w14:textId="77777777" w:rsidR="0051480C" w:rsidRDefault="0051480C" w:rsidP="0051480C">
      <w:pPr>
        <w:pStyle w:val="PL"/>
      </w:pPr>
      <w:r>
        <w:t xml:space="preserve">        - type: object</w:t>
      </w:r>
    </w:p>
    <w:p w14:paraId="42B29C60" w14:textId="77777777" w:rsidR="0051480C" w:rsidRDefault="0051480C" w:rsidP="0051480C">
      <w:pPr>
        <w:pStyle w:val="PL"/>
      </w:pPr>
      <w:r>
        <w:t xml:space="preserve">          properties:</w:t>
      </w:r>
    </w:p>
    <w:p w14:paraId="5925EF28" w14:textId="77777777" w:rsidR="0051480C" w:rsidRDefault="0051480C" w:rsidP="0051480C">
      <w:pPr>
        <w:pStyle w:val="PL"/>
      </w:pPr>
      <w:r>
        <w:t xml:space="preserve">            EP_F1C:</w:t>
      </w:r>
    </w:p>
    <w:p w14:paraId="1F54BB08" w14:textId="77777777" w:rsidR="0051480C" w:rsidRDefault="0051480C" w:rsidP="0051480C">
      <w:pPr>
        <w:pStyle w:val="PL"/>
      </w:pPr>
      <w:r>
        <w:t xml:space="preserve">              $ref: '#/components/schemas/EP_F1C-Multiple'</w:t>
      </w:r>
    </w:p>
    <w:p w14:paraId="1097F228" w14:textId="77777777" w:rsidR="0051480C" w:rsidRDefault="0051480C" w:rsidP="0051480C">
      <w:pPr>
        <w:pStyle w:val="PL"/>
      </w:pPr>
      <w:r>
        <w:t xml:space="preserve">            EP_F1U:</w:t>
      </w:r>
    </w:p>
    <w:p w14:paraId="3031B09D" w14:textId="77777777" w:rsidR="0051480C" w:rsidRDefault="0051480C" w:rsidP="0051480C">
      <w:pPr>
        <w:pStyle w:val="PL"/>
      </w:pPr>
      <w:r>
        <w:t xml:space="preserve">              $ref: '#/components/schemas/EP_F1U-Multiple'</w:t>
      </w:r>
    </w:p>
    <w:p w14:paraId="7D5146D5" w14:textId="77777777" w:rsidR="0051480C" w:rsidRDefault="0051480C" w:rsidP="0051480C">
      <w:pPr>
        <w:pStyle w:val="PL"/>
      </w:pPr>
      <w:r>
        <w:t xml:space="preserve">    ExternalGnbCuUpFunction-Single:</w:t>
      </w:r>
    </w:p>
    <w:p w14:paraId="32174461" w14:textId="77777777" w:rsidR="0051480C" w:rsidRDefault="0051480C" w:rsidP="0051480C">
      <w:pPr>
        <w:pStyle w:val="PL"/>
      </w:pPr>
      <w:r>
        <w:t xml:space="preserve">      allOf:</w:t>
      </w:r>
    </w:p>
    <w:p w14:paraId="41A6FF66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EA0D4CE" w14:textId="77777777" w:rsidR="0051480C" w:rsidRDefault="0051480C" w:rsidP="0051480C">
      <w:pPr>
        <w:pStyle w:val="PL"/>
      </w:pPr>
      <w:r>
        <w:t xml:space="preserve">        - type: object</w:t>
      </w:r>
    </w:p>
    <w:p w14:paraId="3B10BA21" w14:textId="77777777" w:rsidR="0051480C" w:rsidRDefault="0051480C" w:rsidP="0051480C">
      <w:pPr>
        <w:pStyle w:val="PL"/>
      </w:pPr>
      <w:r>
        <w:t xml:space="preserve">          properties:</w:t>
      </w:r>
    </w:p>
    <w:p w14:paraId="0BC14EEC" w14:textId="77777777" w:rsidR="0051480C" w:rsidRDefault="0051480C" w:rsidP="0051480C">
      <w:pPr>
        <w:pStyle w:val="PL"/>
      </w:pPr>
      <w:r>
        <w:t xml:space="preserve">            attributes:</w:t>
      </w:r>
    </w:p>
    <w:p w14:paraId="11FD596D" w14:textId="77777777" w:rsidR="0051480C" w:rsidRDefault="0051480C" w:rsidP="0051480C">
      <w:pPr>
        <w:pStyle w:val="PL"/>
      </w:pPr>
      <w:r>
        <w:t xml:space="preserve">              allOf:</w:t>
      </w:r>
    </w:p>
    <w:p w14:paraId="3F5C6C16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57AB5864" w14:textId="77777777" w:rsidR="0051480C" w:rsidRDefault="0051480C" w:rsidP="0051480C">
      <w:pPr>
        <w:pStyle w:val="PL"/>
      </w:pPr>
      <w:r>
        <w:t xml:space="preserve">                - type: object</w:t>
      </w:r>
    </w:p>
    <w:p w14:paraId="636ACA58" w14:textId="77777777" w:rsidR="0051480C" w:rsidRDefault="0051480C" w:rsidP="0051480C">
      <w:pPr>
        <w:pStyle w:val="PL"/>
      </w:pPr>
      <w:r>
        <w:t xml:space="preserve">                  properties:</w:t>
      </w:r>
    </w:p>
    <w:p w14:paraId="12E17FE4" w14:textId="77777777" w:rsidR="0051480C" w:rsidRDefault="0051480C" w:rsidP="0051480C">
      <w:pPr>
        <w:pStyle w:val="PL"/>
      </w:pPr>
      <w:r>
        <w:t xml:space="preserve">                    gnbId:</w:t>
      </w:r>
    </w:p>
    <w:p w14:paraId="6FF41336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0191E01A" w14:textId="77777777" w:rsidR="0051480C" w:rsidRDefault="0051480C" w:rsidP="0051480C">
      <w:pPr>
        <w:pStyle w:val="PL"/>
      </w:pPr>
      <w:r>
        <w:t xml:space="preserve">                    gnbIdLength:</w:t>
      </w:r>
    </w:p>
    <w:p w14:paraId="544F050F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7681F274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723F47EB" w14:textId="77777777" w:rsidR="0051480C" w:rsidRDefault="0051480C" w:rsidP="0051480C">
      <w:pPr>
        <w:pStyle w:val="PL"/>
      </w:pPr>
      <w:r>
        <w:t xml:space="preserve">        - type: object</w:t>
      </w:r>
    </w:p>
    <w:p w14:paraId="00B70546" w14:textId="77777777" w:rsidR="0051480C" w:rsidRDefault="0051480C" w:rsidP="0051480C">
      <w:pPr>
        <w:pStyle w:val="PL"/>
      </w:pPr>
      <w:r>
        <w:t xml:space="preserve">          properties:</w:t>
      </w:r>
    </w:p>
    <w:p w14:paraId="08520E7F" w14:textId="77777777" w:rsidR="0051480C" w:rsidRDefault="0051480C" w:rsidP="0051480C">
      <w:pPr>
        <w:pStyle w:val="PL"/>
      </w:pPr>
      <w:r>
        <w:t xml:space="preserve">            EP_E1:</w:t>
      </w:r>
    </w:p>
    <w:p w14:paraId="4F02DD3A" w14:textId="77777777" w:rsidR="0051480C" w:rsidRDefault="0051480C" w:rsidP="0051480C">
      <w:pPr>
        <w:pStyle w:val="PL"/>
      </w:pPr>
      <w:r>
        <w:t xml:space="preserve">              $ref: '#/components/schemas/EP_E1-Multiple'</w:t>
      </w:r>
    </w:p>
    <w:p w14:paraId="3BEDDD2A" w14:textId="77777777" w:rsidR="0051480C" w:rsidRDefault="0051480C" w:rsidP="0051480C">
      <w:pPr>
        <w:pStyle w:val="PL"/>
      </w:pPr>
      <w:r>
        <w:t xml:space="preserve">            EP_F1U:</w:t>
      </w:r>
    </w:p>
    <w:p w14:paraId="2F4A6362" w14:textId="77777777" w:rsidR="0051480C" w:rsidRDefault="0051480C" w:rsidP="0051480C">
      <w:pPr>
        <w:pStyle w:val="PL"/>
      </w:pPr>
      <w:r>
        <w:t xml:space="preserve">              $ref: '#/components/schemas/EP_F1U-Multiple'</w:t>
      </w:r>
    </w:p>
    <w:p w14:paraId="53D3793F" w14:textId="77777777" w:rsidR="0051480C" w:rsidRDefault="0051480C" w:rsidP="0051480C">
      <w:pPr>
        <w:pStyle w:val="PL"/>
      </w:pPr>
      <w:r>
        <w:t xml:space="preserve">            EP_XnU:</w:t>
      </w:r>
    </w:p>
    <w:p w14:paraId="72DF4D23" w14:textId="77777777" w:rsidR="0051480C" w:rsidRDefault="0051480C" w:rsidP="0051480C">
      <w:pPr>
        <w:pStyle w:val="PL"/>
      </w:pPr>
      <w:r>
        <w:t xml:space="preserve">              $ref: '#/components/schemas/EP_XnU-Multiple'</w:t>
      </w:r>
    </w:p>
    <w:p w14:paraId="7B9F1D17" w14:textId="77777777" w:rsidR="0051480C" w:rsidRDefault="0051480C" w:rsidP="0051480C">
      <w:pPr>
        <w:pStyle w:val="PL"/>
      </w:pPr>
      <w:r>
        <w:t xml:space="preserve">    ExternalGnbCuCpFunction-Single:</w:t>
      </w:r>
    </w:p>
    <w:p w14:paraId="222BF26B" w14:textId="77777777" w:rsidR="0051480C" w:rsidRDefault="0051480C" w:rsidP="0051480C">
      <w:pPr>
        <w:pStyle w:val="PL"/>
      </w:pPr>
      <w:r>
        <w:t xml:space="preserve">      allOf:</w:t>
      </w:r>
    </w:p>
    <w:p w14:paraId="0AFFBE7A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103B0C5D" w14:textId="77777777" w:rsidR="0051480C" w:rsidRDefault="0051480C" w:rsidP="0051480C">
      <w:pPr>
        <w:pStyle w:val="PL"/>
      </w:pPr>
      <w:r>
        <w:t xml:space="preserve">        - type: object</w:t>
      </w:r>
    </w:p>
    <w:p w14:paraId="44560E8C" w14:textId="77777777" w:rsidR="0051480C" w:rsidRDefault="0051480C" w:rsidP="0051480C">
      <w:pPr>
        <w:pStyle w:val="PL"/>
      </w:pPr>
      <w:r>
        <w:t xml:space="preserve">          properties:</w:t>
      </w:r>
    </w:p>
    <w:p w14:paraId="3478E4A1" w14:textId="77777777" w:rsidR="0051480C" w:rsidRDefault="0051480C" w:rsidP="0051480C">
      <w:pPr>
        <w:pStyle w:val="PL"/>
      </w:pPr>
      <w:r>
        <w:t xml:space="preserve">            attributes:</w:t>
      </w:r>
    </w:p>
    <w:p w14:paraId="1CE7D12D" w14:textId="77777777" w:rsidR="0051480C" w:rsidRDefault="0051480C" w:rsidP="0051480C">
      <w:pPr>
        <w:pStyle w:val="PL"/>
      </w:pPr>
      <w:r>
        <w:t xml:space="preserve">              allOf:</w:t>
      </w:r>
    </w:p>
    <w:p w14:paraId="04507947" w14:textId="77777777" w:rsidR="0051480C" w:rsidRDefault="0051480C" w:rsidP="0051480C">
      <w:pPr>
        <w:pStyle w:val="PL"/>
      </w:pPr>
      <w:r>
        <w:t xml:space="preserve">                - $ref: &gt;-</w:t>
      </w:r>
    </w:p>
    <w:p w14:paraId="1E4948AD" w14:textId="77777777" w:rsidR="0051480C" w:rsidRDefault="0051480C" w:rsidP="0051480C">
      <w:pPr>
        <w:pStyle w:val="PL"/>
      </w:pPr>
      <w:r>
        <w:t xml:space="preserve">                    genericNRM.yaml#/components/schemas/ManagedFunction-Attr</w:t>
      </w:r>
    </w:p>
    <w:p w14:paraId="7C75CAF1" w14:textId="77777777" w:rsidR="0051480C" w:rsidRDefault="0051480C" w:rsidP="0051480C">
      <w:pPr>
        <w:pStyle w:val="PL"/>
      </w:pPr>
      <w:r>
        <w:t xml:space="preserve">                - type: object</w:t>
      </w:r>
    </w:p>
    <w:p w14:paraId="4DF7854C" w14:textId="77777777" w:rsidR="0051480C" w:rsidRDefault="0051480C" w:rsidP="0051480C">
      <w:pPr>
        <w:pStyle w:val="PL"/>
      </w:pPr>
      <w:r>
        <w:lastRenderedPageBreak/>
        <w:t xml:space="preserve">                  properties:</w:t>
      </w:r>
    </w:p>
    <w:p w14:paraId="2BC1974B" w14:textId="77777777" w:rsidR="0051480C" w:rsidRDefault="0051480C" w:rsidP="0051480C">
      <w:pPr>
        <w:pStyle w:val="PL"/>
      </w:pPr>
      <w:r>
        <w:t xml:space="preserve">                    gnbId:</w:t>
      </w:r>
    </w:p>
    <w:p w14:paraId="3CD5D430" w14:textId="77777777" w:rsidR="0051480C" w:rsidRDefault="0051480C" w:rsidP="0051480C">
      <w:pPr>
        <w:pStyle w:val="PL"/>
      </w:pPr>
      <w:r>
        <w:t xml:space="preserve">                      $ref: '#/components/schemas/GnbId'</w:t>
      </w:r>
    </w:p>
    <w:p w14:paraId="723A1B43" w14:textId="77777777" w:rsidR="0051480C" w:rsidRDefault="0051480C" w:rsidP="0051480C">
      <w:pPr>
        <w:pStyle w:val="PL"/>
      </w:pPr>
      <w:r>
        <w:t xml:space="preserve">                    gnbIdLength:</w:t>
      </w:r>
    </w:p>
    <w:p w14:paraId="3A34D3C6" w14:textId="77777777" w:rsidR="0051480C" w:rsidRDefault="0051480C" w:rsidP="0051480C">
      <w:pPr>
        <w:pStyle w:val="PL"/>
      </w:pPr>
      <w:r>
        <w:t xml:space="preserve">                      $ref: '#/components/schemas/GnbIdLength'</w:t>
      </w:r>
    </w:p>
    <w:p w14:paraId="17AD2547" w14:textId="77777777" w:rsidR="0051480C" w:rsidRDefault="0051480C" w:rsidP="0051480C">
      <w:pPr>
        <w:pStyle w:val="PL"/>
      </w:pPr>
      <w:r>
        <w:t xml:space="preserve">                    plmnId:</w:t>
      </w:r>
    </w:p>
    <w:p w14:paraId="687BE02B" w14:textId="77777777" w:rsidR="0051480C" w:rsidRDefault="0051480C" w:rsidP="0051480C">
      <w:pPr>
        <w:pStyle w:val="PL"/>
      </w:pPr>
      <w:r>
        <w:t xml:space="preserve">                      $ref: '#/components/schemas/PlmnId'</w:t>
      </w:r>
    </w:p>
    <w:p w14:paraId="7353C77B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7018AF2B" w14:textId="77777777" w:rsidR="0051480C" w:rsidRDefault="0051480C" w:rsidP="0051480C">
      <w:pPr>
        <w:pStyle w:val="PL"/>
      </w:pPr>
      <w:r>
        <w:t xml:space="preserve">        - type: object</w:t>
      </w:r>
    </w:p>
    <w:p w14:paraId="7E04FDA0" w14:textId="77777777" w:rsidR="0051480C" w:rsidRDefault="0051480C" w:rsidP="0051480C">
      <w:pPr>
        <w:pStyle w:val="PL"/>
      </w:pPr>
      <w:r>
        <w:t xml:space="preserve">          properties:</w:t>
      </w:r>
    </w:p>
    <w:p w14:paraId="2082F0D1" w14:textId="77777777" w:rsidR="0051480C" w:rsidRDefault="0051480C" w:rsidP="0051480C">
      <w:pPr>
        <w:pStyle w:val="PL"/>
      </w:pPr>
      <w:r>
        <w:t xml:space="preserve">            ExternalNrCellCu:</w:t>
      </w:r>
    </w:p>
    <w:p w14:paraId="5A5D47FC" w14:textId="77777777" w:rsidR="0051480C" w:rsidRDefault="0051480C" w:rsidP="0051480C">
      <w:pPr>
        <w:pStyle w:val="PL"/>
      </w:pPr>
      <w:r>
        <w:t xml:space="preserve">              $ref: '#/components/schemas/ExternalNrCellCu-Multiple'</w:t>
      </w:r>
    </w:p>
    <w:p w14:paraId="479F6204" w14:textId="77777777" w:rsidR="0051480C" w:rsidRDefault="0051480C" w:rsidP="0051480C">
      <w:pPr>
        <w:pStyle w:val="PL"/>
      </w:pPr>
      <w:r>
        <w:t xml:space="preserve">            EP_XnC:</w:t>
      </w:r>
    </w:p>
    <w:p w14:paraId="48801AA1" w14:textId="77777777" w:rsidR="0051480C" w:rsidRDefault="0051480C" w:rsidP="0051480C">
      <w:pPr>
        <w:pStyle w:val="PL"/>
      </w:pPr>
      <w:r>
        <w:t xml:space="preserve">              $ref: '#/components/schemas/EP_XnC-Multiple'</w:t>
      </w:r>
    </w:p>
    <w:p w14:paraId="758A70E5" w14:textId="77777777" w:rsidR="0051480C" w:rsidRDefault="0051480C" w:rsidP="0051480C">
      <w:pPr>
        <w:pStyle w:val="PL"/>
      </w:pPr>
      <w:r>
        <w:t xml:space="preserve">            EP_E1:</w:t>
      </w:r>
    </w:p>
    <w:p w14:paraId="5B19FC4C" w14:textId="77777777" w:rsidR="0051480C" w:rsidRDefault="0051480C" w:rsidP="0051480C">
      <w:pPr>
        <w:pStyle w:val="PL"/>
      </w:pPr>
      <w:r>
        <w:t xml:space="preserve">              $ref: '#/components/schemas/EP_E1-Multiple'</w:t>
      </w:r>
    </w:p>
    <w:p w14:paraId="0EF0DA3C" w14:textId="77777777" w:rsidR="0051480C" w:rsidRDefault="0051480C" w:rsidP="0051480C">
      <w:pPr>
        <w:pStyle w:val="PL"/>
      </w:pPr>
      <w:r>
        <w:t xml:space="preserve">            EP_F1C:</w:t>
      </w:r>
    </w:p>
    <w:p w14:paraId="48F0F57B" w14:textId="77777777" w:rsidR="0051480C" w:rsidRDefault="0051480C" w:rsidP="0051480C">
      <w:pPr>
        <w:pStyle w:val="PL"/>
      </w:pPr>
      <w:r>
        <w:t xml:space="preserve">              $ref: '#/components/schemas/EP_F1C-Multiple'</w:t>
      </w:r>
    </w:p>
    <w:p w14:paraId="5F0646AC" w14:textId="77777777" w:rsidR="0051480C" w:rsidRDefault="0051480C" w:rsidP="0051480C">
      <w:pPr>
        <w:pStyle w:val="PL"/>
      </w:pPr>
      <w:r>
        <w:t xml:space="preserve">    ExternalNrCellCu-Single:</w:t>
      </w:r>
    </w:p>
    <w:p w14:paraId="0ED23045" w14:textId="77777777" w:rsidR="0051480C" w:rsidRDefault="0051480C" w:rsidP="0051480C">
      <w:pPr>
        <w:pStyle w:val="PL"/>
      </w:pPr>
      <w:r>
        <w:t xml:space="preserve">      allOf:</w:t>
      </w:r>
    </w:p>
    <w:p w14:paraId="30927D3E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EDB7382" w14:textId="77777777" w:rsidR="0051480C" w:rsidRDefault="0051480C" w:rsidP="0051480C">
      <w:pPr>
        <w:pStyle w:val="PL"/>
      </w:pPr>
      <w:r>
        <w:t xml:space="preserve">        - type: object</w:t>
      </w:r>
    </w:p>
    <w:p w14:paraId="43EB4713" w14:textId="77777777" w:rsidR="0051480C" w:rsidRDefault="0051480C" w:rsidP="0051480C">
      <w:pPr>
        <w:pStyle w:val="PL"/>
      </w:pPr>
      <w:r>
        <w:t xml:space="preserve">          properties:</w:t>
      </w:r>
    </w:p>
    <w:p w14:paraId="34127FB1" w14:textId="77777777" w:rsidR="0051480C" w:rsidRDefault="0051480C" w:rsidP="0051480C">
      <w:pPr>
        <w:pStyle w:val="PL"/>
      </w:pPr>
      <w:r>
        <w:t xml:space="preserve">            attributes:</w:t>
      </w:r>
    </w:p>
    <w:p w14:paraId="44B97055" w14:textId="77777777" w:rsidR="0051480C" w:rsidRDefault="0051480C" w:rsidP="0051480C">
      <w:pPr>
        <w:pStyle w:val="PL"/>
      </w:pPr>
      <w:r>
        <w:t xml:space="preserve">              allOf:</w:t>
      </w:r>
    </w:p>
    <w:p w14:paraId="19174E37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2E204596" w14:textId="77777777" w:rsidR="0051480C" w:rsidRDefault="0051480C" w:rsidP="0051480C">
      <w:pPr>
        <w:pStyle w:val="PL"/>
      </w:pPr>
      <w:r>
        <w:t xml:space="preserve">                - type: object</w:t>
      </w:r>
    </w:p>
    <w:p w14:paraId="271A4869" w14:textId="77777777" w:rsidR="0051480C" w:rsidRDefault="0051480C" w:rsidP="0051480C">
      <w:pPr>
        <w:pStyle w:val="PL"/>
      </w:pPr>
      <w:r>
        <w:t xml:space="preserve">                  properties:</w:t>
      </w:r>
    </w:p>
    <w:p w14:paraId="3658B179" w14:textId="77777777" w:rsidR="0051480C" w:rsidRDefault="0051480C" w:rsidP="0051480C">
      <w:pPr>
        <w:pStyle w:val="PL"/>
      </w:pPr>
      <w:r>
        <w:t xml:space="preserve">                    cellLocalId:</w:t>
      </w:r>
    </w:p>
    <w:p w14:paraId="039D33D2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40D9AFFE" w14:textId="77777777" w:rsidR="0051480C" w:rsidRDefault="0051480C" w:rsidP="0051480C">
      <w:pPr>
        <w:pStyle w:val="PL"/>
      </w:pPr>
      <w:r>
        <w:t xml:space="preserve">                    nrPci:</w:t>
      </w:r>
    </w:p>
    <w:p w14:paraId="7A417FA8" w14:textId="77777777" w:rsidR="0051480C" w:rsidRDefault="0051480C" w:rsidP="0051480C">
      <w:pPr>
        <w:pStyle w:val="PL"/>
      </w:pPr>
      <w:r>
        <w:t xml:space="preserve">                      $ref: '#/components/schemas/NrPci'</w:t>
      </w:r>
    </w:p>
    <w:p w14:paraId="3DCB4ECF" w14:textId="77777777" w:rsidR="0051480C" w:rsidRDefault="0051480C" w:rsidP="0051480C">
      <w:pPr>
        <w:pStyle w:val="PL"/>
      </w:pPr>
      <w:r>
        <w:t xml:space="preserve">                    plmnIdList:</w:t>
      </w:r>
    </w:p>
    <w:p w14:paraId="3B9B41ED" w14:textId="77777777" w:rsidR="0051480C" w:rsidRDefault="0051480C" w:rsidP="0051480C">
      <w:pPr>
        <w:pStyle w:val="PL"/>
      </w:pPr>
      <w:r>
        <w:t xml:space="preserve">                      $ref: '#/components/schemas/PlmnIdList'</w:t>
      </w:r>
    </w:p>
    <w:p w14:paraId="4E3CFC0F" w14:textId="77777777" w:rsidR="0051480C" w:rsidRDefault="0051480C" w:rsidP="0051480C">
      <w:pPr>
        <w:pStyle w:val="PL"/>
      </w:pPr>
      <w:r>
        <w:t xml:space="preserve">                    nRFrequencyRef:</w:t>
      </w:r>
    </w:p>
    <w:p w14:paraId="149EB8EC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2828F7AC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46B25554" w14:textId="77777777" w:rsidR="0051480C" w:rsidRDefault="0051480C" w:rsidP="0051480C">
      <w:pPr>
        <w:pStyle w:val="PL"/>
      </w:pPr>
      <w:r>
        <w:t xml:space="preserve">    ExternalENBFunction-Single:</w:t>
      </w:r>
    </w:p>
    <w:p w14:paraId="42805B2C" w14:textId="77777777" w:rsidR="0051480C" w:rsidRDefault="0051480C" w:rsidP="0051480C">
      <w:pPr>
        <w:pStyle w:val="PL"/>
      </w:pPr>
      <w:r>
        <w:t xml:space="preserve">      allOf:</w:t>
      </w:r>
    </w:p>
    <w:p w14:paraId="513670CA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091CC00" w14:textId="77777777" w:rsidR="0051480C" w:rsidRDefault="0051480C" w:rsidP="0051480C">
      <w:pPr>
        <w:pStyle w:val="PL"/>
      </w:pPr>
      <w:r>
        <w:t xml:space="preserve">        - type: object</w:t>
      </w:r>
    </w:p>
    <w:p w14:paraId="644BF4F0" w14:textId="77777777" w:rsidR="0051480C" w:rsidRDefault="0051480C" w:rsidP="0051480C">
      <w:pPr>
        <w:pStyle w:val="PL"/>
      </w:pPr>
      <w:r>
        <w:t xml:space="preserve">          properties:</w:t>
      </w:r>
    </w:p>
    <w:p w14:paraId="51008C54" w14:textId="77777777" w:rsidR="0051480C" w:rsidRDefault="0051480C" w:rsidP="0051480C">
      <w:pPr>
        <w:pStyle w:val="PL"/>
      </w:pPr>
      <w:r>
        <w:t xml:space="preserve">            attributes:</w:t>
      </w:r>
    </w:p>
    <w:p w14:paraId="1D1456FF" w14:textId="77777777" w:rsidR="0051480C" w:rsidRDefault="0051480C" w:rsidP="0051480C">
      <w:pPr>
        <w:pStyle w:val="PL"/>
      </w:pPr>
      <w:r>
        <w:t xml:space="preserve">              allOf:</w:t>
      </w:r>
    </w:p>
    <w:p w14:paraId="305A3E5E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11176BCD" w14:textId="77777777" w:rsidR="0051480C" w:rsidRDefault="0051480C" w:rsidP="0051480C">
      <w:pPr>
        <w:pStyle w:val="PL"/>
      </w:pPr>
      <w:r>
        <w:t xml:space="preserve">                - type: object</w:t>
      </w:r>
    </w:p>
    <w:p w14:paraId="4A8F4E2C" w14:textId="77777777" w:rsidR="0051480C" w:rsidRDefault="0051480C" w:rsidP="0051480C">
      <w:pPr>
        <w:pStyle w:val="PL"/>
      </w:pPr>
      <w:r>
        <w:t xml:space="preserve">                  properties:</w:t>
      </w:r>
    </w:p>
    <w:p w14:paraId="76B6B863" w14:textId="77777777" w:rsidR="0051480C" w:rsidRDefault="0051480C" w:rsidP="0051480C">
      <w:pPr>
        <w:pStyle w:val="PL"/>
      </w:pPr>
      <w:r>
        <w:t xml:space="preserve">                    eNBId:</w:t>
      </w:r>
    </w:p>
    <w:p w14:paraId="5ACC95F7" w14:textId="77777777" w:rsidR="0051480C" w:rsidRDefault="0051480C" w:rsidP="0051480C">
      <w:pPr>
        <w:pStyle w:val="PL"/>
      </w:pPr>
      <w:r>
        <w:t xml:space="preserve">                      type: integer</w:t>
      </w:r>
    </w:p>
    <w:p w14:paraId="75A20310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635C70F3" w14:textId="77777777" w:rsidR="0051480C" w:rsidRDefault="0051480C" w:rsidP="0051480C">
      <w:pPr>
        <w:pStyle w:val="PL"/>
      </w:pPr>
      <w:r>
        <w:t xml:space="preserve">        - type: object</w:t>
      </w:r>
    </w:p>
    <w:p w14:paraId="6C660918" w14:textId="77777777" w:rsidR="0051480C" w:rsidRDefault="0051480C" w:rsidP="0051480C">
      <w:pPr>
        <w:pStyle w:val="PL"/>
      </w:pPr>
      <w:r>
        <w:t xml:space="preserve">          properties:</w:t>
      </w:r>
    </w:p>
    <w:p w14:paraId="2177D05C" w14:textId="77777777" w:rsidR="0051480C" w:rsidRDefault="0051480C" w:rsidP="0051480C">
      <w:pPr>
        <w:pStyle w:val="PL"/>
      </w:pPr>
      <w:r>
        <w:t xml:space="preserve">            ExternalEUTranCell:</w:t>
      </w:r>
    </w:p>
    <w:p w14:paraId="0C812FF8" w14:textId="77777777" w:rsidR="0051480C" w:rsidRDefault="0051480C" w:rsidP="0051480C">
      <w:pPr>
        <w:pStyle w:val="PL"/>
      </w:pPr>
      <w:r>
        <w:t xml:space="preserve">              $ref: '#/components/schemas/ExternalEUTranCell-Multiple'</w:t>
      </w:r>
    </w:p>
    <w:p w14:paraId="5319E8B4" w14:textId="77777777" w:rsidR="0051480C" w:rsidRDefault="0051480C" w:rsidP="0051480C">
      <w:pPr>
        <w:pStyle w:val="PL"/>
      </w:pPr>
      <w:r>
        <w:t xml:space="preserve">    ExternalEUTranCell-Single:</w:t>
      </w:r>
    </w:p>
    <w:p w14:paraId="2401104B" w14:textId="77777777" w:rsidR="0051480C" w:rsidRDefault="0051480C" w:rsidP="0051480C">
      <w:pPr>
        <w:pStyle w:val="PL"/>
      </w:pPr>
      <w:r>
        <w:t xml:space="preserve">      allOf:</w:t>
      </w:r>
    </w:p>
    <w:p w14:paraId="57DACAFC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FAA1928" w14:textId="77777777" w:rsidR="0051480C" w:rsidRDefault="0051480C" w:rsidP="0051480C">
      <w:pPr>
        <w:pStyle w:val="PL"/>
      </w:pPr>
      <w:r>
        <w:t xml:space="preserve">        - type: object</w:t>
      </w:r>
    </w:p>
    <w:p w14:paraId="3B941E26" w14:textId="77777777" w:rsidR="0051480C" w:rsidRDefault="0051480C" w:rsidP="0051480C">
      <w:pPr>
        <w:pStyle w:val="PL"/>
      </w:pPr>
      <w:r>
        <w:t xml:space="preserve">          properties:</w:t>
      </w:r>
    </w:p>
    <w:p w14:paraId="3C557325" w14:textId="77777777" w:rsidR="0051480C" w:rsidRDefault="0051480C" w:rsidP="0051480C">
      <w:pPr>
        <w:pStyle w:val="PL"/>
      </w:pPr>
      <w:r>
        <w:t xml:space="preserve">            attributes:</w:t>
      </w:r>
    </w:p>
    <w:p w14:paraId="352F1607" w14:textId="77777777" w:rsidR="0051480C" w:rsidRDefault="0051480C" w:rsidP="0051480C">
      <w:pPr>
        <w:pStyle w:val="PL"/>
      </w:pPr>
      <w:r>
        <w:t xml:space="preserve">              allOf:</w:t>
      </w:r>
    </w:p>
    <w:p w14:paraId="6A6CDE3C" w14:textId="77777777" w:rsidR="0051480C" w:rsidRDefault="0051480C" w:rsidP="0051480C">
      <w:pPr>
        <w:pStyle w:val="PL"/>
      </w:pPr>
      <w:r>
        <w:t xml:space="preserve">                - $ref: 'genericNRM.yaml#/components/schemas/ManagedFunction-Attr'</w:t>
      </w:r>
    </w:p>
    <w:p w14:paraId="6D969FE0" w14:textId="77777777" w:rsidR="0051480C" w:rsidRDefault="0051480C" w:rsidP="0051480C">
      <w:pPr>
        <w:pStyle w:val="PL"/>
      </w:pPr>
      <w:r>
        <w:t xml:space="preserve">                - type: object</w:t>
      </w:r>
    </w:p>
    <w:p w14:paraId="46804CC9" w14:textId="77777777" w:rsidR="0051480C" w:rsidRDefault="0051480C" w:rsidP="0051480C">
      <w:pPr>
        <w:pStyle w:val="PL"/>
      </w:pPr>
      <w:r>
        <w:t xml:space="preserve">                  properties:</w:t>
      </w:r>
    </w:p>
    <w:p w14:paraId="430E90F6" w14:textId="77777777" w:rsidR="0051480C" w:rsidRDefault="0051480C" w:rsidP="0051480C">
      <w:pPr>
        <w:pStyle w:val="PL"/>
      </w:pPr>
      <w:r>
        <w:t xml:space="preserve">                    EUtranFrequencyRef:</w:t>
      </w:r>
    </w:p>
    <w:p w14:paraId="20DC1452" w14:textId="77777777" w:rsidR="0051480C" w:rsidRDefault="0051480C" w:rsidP="0051480C">
      <w:pPr>
        <w:pStyle w:val="PL"/>
      </w:pPr>
      <w:r>
        <w:t xml:space="preserve">                      $ref: 'genericNRM.yaml#/components/schemas/Dn'</w:t>
      </w:r>
    </w:p>
    <w:p w14:paraId="3604574B" w14:textId="77777777" w:rsidR="0051480C" w:rsidRDefault="0051480C" w:rsidP="0051480C">
      <w:pPr>
        <w:pStyle w:val="PL"/>
      </w:pPr>
      <w:r>
        <w:t xml:space="preserve">        - $ref: 'genericNRM.yaml#/components/schemas/ManagedFunction-ncO'</w:t>
      </w:r>
    </w:p>
    <w:p w14:paraId="5F95B95A" w14:textId="77777777" w:rsidR="0051480C" w:rsidRDefault="0051480C" w:rsidP="0051480C">
      <w:pPr>
        <w:pStyle w:val="PL"/>
      </w:pPr>
    </w:p>
    <w:p w14:paraId="0DF49B1F" w14:textId="77777777" w:rsidR="0051480C" w:rsidRDefault="0051480C" w:rsidP="0051480C">
      <w:pPr>
        <w:pStyle w:val="PL"/>
      </w:pPr>
      <w:r>
        <w:t xml:space="preserve">    EP_XnC-Single:</w:t>
      </w:r>
    </w:p>
    <w:p w14:paraId="7BEFBD8A" w14:textId="77777777" w:rsidR="0051480C" w:rsidRDefault="0051480C" w:rsidP="0051480C">
      <w:pPr>
        <w:pStyle w:val="PL"/>
      </w:pPr>
      <w:r>
        <w:t xml:space="preserve">      allOf:</w:t>
      </w:r>
    </w:p>
    <w:p w14:paraId="374749B3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4E32787" w14:textId="77777777" w:rsidR="0051480C" w:rsidRDefault="0051480C" w:rsidP="0051480C">
      <w:pPr>
        <w:pStyle w:val="PL"/>
      </w:pPr>
      <w:r>
        <w:t xml:space="preserve">        - type: object</w:t>
      </w:r>
    </w:p>
    <w:p w14:paraId="5970352B" w14:textId="77777777" w:rsidR="0051480C" w:rsidRDefault="0051480C" w:rsidP="0051480C">
      <w:pPr>
        <w:pStyle w:val="PL"/>
      </w:pPr>
      <w:r>
        <w:t xml:space="preserve">          properties:</w:t>
      </w:r>
    </w:p>
    <w:p w14:paraId="40B48544" w14:textId="77777777" w:rsidR="0051480C" w:rsidRDefault="0051480C" w:rsidP="0051480C">
      <w:pPr>
        <w:pStyle w:val="PL"/>
      </w:pPr>
      <w:r>
        <w:t xml:space="preserve">            attributes:</w:t>
      </w:r>
    </w:p>
    <w:p w14:paraId="686968F4" w14:textId="77777777" w:rsidR="0051480C" w:rsidRDefault="0051480C" w:rsidP="0051480C">
      <w:pPr>
        <w:pStyle w:val="PL"/>
      </w:pPr>
      <w:r>
        <w:t xml:space="preserve">              allOf:</w:t>
      </w:r>
    </w:p>
    <w:p w14:paraId="2EEC3E05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38141671" w14:textId="77777777" w:rsidR="0051480C" w:rsidRDefault="0051480C" w:rsidP="0051480C">
      <w:pPr>
        <w:pStyle w:val="PL"/>
      </w:pPr>
      <w:r>
        <w:t xml:space="preserve">                - type: object</w:t>
      </w:r>
    </w:p>
    <w:p w14:paraId="75ADB19B" w14:textId="77777777" w:rsidR="0051480C" w:rsidRDefault="0051480C" w:rsidP="0051480C">
      <w:pPr>
        <w:pStyle w:val="PL"/>
      </w:pPr>
      <w:r>
        <w:t xml:space="preserve">                  properties:</w:t>
      </w:r>
    </w:p>
    <w:p w14:paraId="23838F3B" w14:textId="77777777" w:rsidR="0051480C" w:rsidRDefault="0051480C" w:rsidP="0051480C">
      <w:pPr>
        <w:pStyle w:val="PL"/>
      </w:pPr>
      <w:r>
        <w:lastRenderedPageBreak/>
        <w:t xml:space="preserve">                    localAddress:</w:t>
      </w:r>
    </w:p>
    <w:p w14:paraId="091A9118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5B3D0435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4ED751D3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356AED0F" w14:textId="77777777" w:rsidR="0051480C" w:rsidRDefault="0051480C" w:rsidP="0051480C">
      <w:pPr>
        <w:pStyle w:val="PL"/>
      </w:pPr>
      <w:r>
        <w:t xml:space="preserve">    EP_E1-Single:</w:t>
      </w:r>
    </w:p>
    <w:p w14:paraId="62153762" w14:textId="77777777" w:rsidR="0051480C" w:rsidRDefault="0051480C" w:rsidP="0051480C">
      <w:pPr>
        <w:pStyle w:val="PL"/>
      </w:pPr>
      <w:r>
        <w:t xml:space="preserve">      allOf:</w:t>
      </w:r>
    </w:p>
    <w:p w14:paraId="62FA89C2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083CB8A" w14:textId="77777777" w:rsidR="0051480C" w:rsidRDefault="0051480C" w:rsidP="0051480C">
      <w:pPr>
        <w:pStyle w:val="PL"/>
      </w:pPr>
      <w:r>
        <w:t xml:space="preserve">        - type: object</w:t>
      </w:r>
    </w:p>
    <w:p w14:paraId="1B2454D6" w14:textId="77777777" w:rsidR="0051480C" w:rsidRDefault="0051480C" w:rsidP="0051480C">
      <w:pPr>
        <w:pStyle w:val="PL"/>
      </w:pPr>
      <w:r>
        <w:t xml:space="preserve">          properties:</w:t>
      </w:r>
    </w:p>
    <w:p w14:paraId="5BD75834" w14:textId="77777777" w:rsidR="0051480C" w:rsidRDefault="0051480C" w:rsidP="0051480C">
      <w:pPr>
        <w:pStyle w:val="PL"/>
      </w:pPr>
      <w:r>
        <w:t xml:space="preserve">            attributes:</w:t>
      </w:r>
    </w:p>
    <w:p w14:paraId="6F5FA126" w14:textId="77777777" w:rsidR="0051480C" w:rsidRDefault="0051480C" w:rsidP="0051480C">
      <w:pPr>
        <w:pStyle w:val="PL"/>
      </w:pPr>
      <w:r>
        <w:t xml:space="preserve">              allOf:</w:t>
      </w:r>
    </w:p>
    <w:p w14:paraId="42B61BFA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5F5C1252" w14:textId="77777777" w:rsidR="0051480C" w:rsidRDefault="0051480C" w:rsidP="0051480C">
      <w:pPr>
        <w:pStyle w:val="PL"/>
      </w:pPr>
      <w:r>
        <w:t xml:space="preserve">                - type: object</w:t>
      </w:r>
    </w:p>
    <w:p w14:paraId="6A37BF16" w14:textId="77777777" w:rsidR="0051480C" w:rsidRDefault="0051480C" w:rsidP="0051480C">
      <w:pPr>
        <w:pStyle w:val="PL"/>
      </w:pPr>
      <w:r>
        <w:t xml:space="preserve">                  properties:</w:t>
      </w:r>
    </w:p>
    <w:p w14:paraId="77AA8D06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64F11DCE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11116724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63AE9ADB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3C77A80A" w14:textId="77777777" w:rsidR="0051480C" w:rsidRDefault="0051480C" w:rsidP="0051480C">
      <w:pPr>
        <w:pStyle w:val="PL"/>
      </w:pPr>
      <w:r>
        <w:t xml:space="preserve">    EP_F1C-Single:</w:t>
      </w:r>
    </w:p>
    <w:p w14:paraId="5576515C" w14:textId="77777777" w:rsidR="0051480C" w:rsidRDefault="0051480C" w:rsidP="0051480C">
      <w:pPr>
        <w:pStyle w:val="PL"/>
      </w:pPr>
      <w:r>
        <w:t xml:space="preserve">      allOf:</w:t>
      </w:r>
    </w:p>
    <w:p w14:paraId="371C2C6F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EE17B62" w14:textId="77777777" w:rsidR="0051480C" w:rsidRDefault="0051480C" w:rsidP="0051480C">
      <w:pPr>
        <w:pStyle w:val="PL"/>
      </w:pPr>
      <w:r>
        <w:t xml:space="preserve">        - type: object</w:t>
      </w:r>
    </w:p>
    <w:p w14:paraId="3B474F5F" w14:textId="77777777" w:rsidR="0051480C" w:rsidRDefault="0051480C" w:rsidP="0051480C">
      <w:pPr>
        <w:pStyle w:val="PL"/>
      </w:pPr>
      <w:r>
        <w:t xml:space="preserve">          properties:</w:t>
      </w:r>
    </w:p>
    <w:p w14:paraId="39BCB126" w14:textId="77777777" w:rsidR="0051480C" w:rsidRDefault="0051480C" w:rsidP="0051480C">
      <w:pPr>
        <w:pStyle w:val="PL"/>
      </w:pPr>
      <w:r>
        <w:t xml:space="preserve">            attributes:</w:t>
      </w:r>
    </w:p>
    <w:p w14:paraId="16E4DD24" w14:textId="77777777" w:rsidR="0051480C" w:rsidRDefault="0051480C" w:rsidP="0051480C">
      <w:pPr>
        <w:pStyle w:val="PL"/>
      </w:pPr>
      <w:r>
        <w:t xml:space="preserve">              allOf:</w:t>
      </w:r>
    </w:p>
    <w:p w14:paraId="65047BDA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781048DC" w14:textId="77777777" w:rsidR="0051480C" w:rsidRDefault="0051480C" w:rsidP="0051480C">
      <w:pPr>
        <w:pStyle w:val="PL"/>
      </w:pPr>
      <w:r>
        <w:t xml:space="preserve">                - type: object</w:t>
      </w:r>
    </w:p>
    <w:p w14:paraId="23C82AFE" w14:textId="77777777" w:rsidR="0051480C" w:rsidRDefault="0051480C" w:rsidP="0051480C">
      <w:pPr>
        <w:pStyle w:val="PL"/>
      </w:pPr>
      <w:r>
        <w:t xml:space="preserve">                  properties:</w:t>
      </w:r>
    </w:p>
    <w:p w14:paraId="51260A8B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3B6F6025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3AC849A0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30BD6554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6CE51810" w14:textId="77777777" w:rsidR="0051480C" w:rsidRDefault="0051480C" w:rsidP="0051480C">
      <w:pPr>
        <w:pStyle w:val="PL"/>
      </w:pPr>
      <w:r>
        <w:t xml:space="preserve">    EP_NgC-Single:</w:t>
      </w:r>
    </w:p>
    <w:p w14:paraId="2BD901C5" w14:textId="77777777" w:rsidR="0051480C" w:rsidRDefault="0051480C" w:rsidP="0051480C">
      <w:pPr>
        <w:pStyle w:val="PL"/>
      </w:pPr>
      <w:r>
        <w:t xml:space="preserve">      allOf:</w:t>
      </w:r>
    </w:p>
    <w:p w14:paraId="3F25A208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21C5E0FA" w14:textId="77777777" w:rsidR="0051480C" w:rsidRDefault="0051480C" w:rsidP="0051480C">
      <w:pPr>
        <w:pStyle w:val="PL"/>
      </w:pPr>
      <w:r>
        <w:t xml:space="preserve">        - type: object</w:t>
      </w:r>
    </w:p>
    <w:p w14:paraId="3F54A904" w14:textId="77777777" w:rsidR="0051480C" w:rsidRDefault="0051480C" w:rsidP="0051480C">
      <w:pPr>
        <w:pStyle w:val="PL"/>
      </w:pPr>
      <w:r>
        <w:t xml:space="preserve">          properties:</w:t>
      </w:r>
    </w:p>
    <w:p w14:paraId="2DE4E242" w14:textId="77777777" w:rsidR="0051480C" w:rsidRDefault="0051480C" w:rsidP="0051480C">
      <w:pPr>
        <w:pStyle w:val="PL"/>
      </w:pPr>
      <w:r>
        <w:t xml:space="preserve">            attributes:</w:t>
      </w:r>
    </w:p>
    <w:p w14:paraId="40C8D5B8" w14:textId="77777777" w:rsidR="0051480C" w:rsidRDefault="0051480C" w:rsidP="0051480C">
      <w:pPr>
        <w:pStyle w:val="PL"/>
      </w:pPr>
      <w:r>
        <w:t xml:space="preserve">              allOf:</w:t>
      </w:r>
    </w:p>
    <w:p w14:paraId="73BBC237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0516B809" w14:textId="77777777" w:rsidR="0051480C" w:rsidRDefault="0051480C" w:rsidP="0051480C">
      <w:pPr>
        <w:pStyle w:val="PL"/>
      </w:pPr>
      <w:r>
        <w:t xml:space="preserve">                - type: object</w:t>
      </w:r>
    </w:p>
    <w:p w14:paraId="539EF514" w14:textId="77777777" w:rsidR="0051480C" w:rsidRDefault="0051480C" w:rsidP="0051480C">
      <w:pPr>
        <w:pStyle w:val="PL"/>
      </w:pPr>
      <w:r>
        <w:t xml:space="preserve">                  properties:</w:t>
      </w:r>
    </w:p>
    <w:p w14:paraId="142CE8DE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19EE5602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67663788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576D4E12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1758F770" w14:textId="77777777" w:rsidR="0051480C" w:rsidRDefault="0051480C" w:rsidP="0051480C">
      <w:pPr>
        <w:pStyle w:val="PL"/>
      </w:pPr>
      <w:r>
        <w:t xml:space="preserve">    EP_X2C-Single:</w:t>
      </w:r>
    </w:p>
    <w:p w14:paraId="4B193092" w14:textId="77777777" w:rsidR="0051480C" w:rsidRDefault="0051480C" w:rsidP="0051480C">
      <w:pPr>
        <w:pStyle w:val="PL"/>
      </w:pPr>
      <w:r>
        <w:t xml:space="preserve">      allOf:</w:t>
      </w:r>
    </w:p>
    <w:p w14:paraId="20692350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7C7C7878" w14:textId="77777777" w:rsidR="0051480C" w:rsidRDefault="0051480C" w:rsidP="0051480C">
      <w:pPr>
        <w:pStyle w:val="PL"/>
      </w:pPr>
      <w:r>
        <w:t xml:space="preserve">        - type: object</w:t>
      </w:r>
    </w:p>
    <w:p w14:paraId="4E268D94" w14:textId="77777777" w:rsidR="0051480C" w:rsidRDefault="0051480C" w:rsidP="0051480C">
      <w:pPr>
        <w:pStyle w:val="PL"/>
      </w:pPr>
      <w:r>
        <w:t xml:space="preserve">          properties:</w:t>
      </w:r>
    </w:p>
    <w:p w14:paraId="38123584" w14:textId="77777777" w:rsidR="0051480C" w:rsidRDefault="0051480C" w:rsidP="0051480C">
      <w:pPr>
        <w:pStyle w:val="PL"/>
      </w:pPr>
      <w:r>
        <w:t xml:space="preserve">            attributes:</w:t>
      </w:r>
    </w:p>
    <w:p w14:paraId="2D9BDF1F" w14:textId="77777777" w:rsidR="0051480C" w:rsidRDefault="0051480C" w:rsidP="0051480C">
      <w:pPr>
        <w:pStyle w:val="PL"/>
      </w:pPr>
      <w:r>
        <w:t xml:space="preserve">              allOf:</w:t>
      </w:r>
    </w:p>
    <w:p w14:paraId="4FCB7DC1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4CA4389E" w14:textId="77777777" w:rsidR="0051480C" w:rsidRDefault="0051480C" w:rsidP="0051480C">
      <w:pPr>
        <w:pStyle w:val="PL"/>
      </w:pPr>
      <w:r>
        <w:t xml:space="preserve">                - type: object</w:t>
      </w:r>
    </w:p>
    <w:p w14:paraId="531CE7A1" w14:textId="77777777" w:rsidR="0051480C" w:rsidRDefault="0051480C" w:rsidP="0051480C">
      <w:pPr>
        <w:pStyle w:val="PL"/>
      </w:pPr>
      <w:r>
        <w:t xml:space="preserve">                  properties:</w:t>
      </w:r>
    </w:p>
    <w:p w14:paraId="16EEEA5A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66A13085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50CF5680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3D3653D4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683AB1FF" w14:textId="77777777" w:rsidR="0051480C" w:rsidRDefault="0051480C" w:rsidP="0051480C">
      <w:pPr>
        <w:pStyle w:val="PL"/>
      </w:pPr>
      <w:r>
        <w:t xml:space="preserve">    EP_XnU-Single:</w:t>
      </w:r>
    </w:p>
    <w:p w14:paraId="2ECB7681" w14:textId="77777777" w:rsidR="0051480C" w:rsidRDefault="0051480C" w:rsidP="0051480C">
      <w:pPr>
        <w:pStyle w:val="PL"/>
      </w:pPr>
      <w:r>
        <w:t xml:space="preserve">      allOf:</w:t>
      </w:r>
    </w:p>
    <w:p w14:paraId="4E8DF7CC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7682B25" w14:textId="77777777" w:rsidR="0051480C" w:rsidRDefault="0051480C" w:rsidP="0051480C">
      <w:pPr>
        <w:pStyle w:val="PL"/>
      </w:pPr>
      <w:r>
        <w:t xml:space="preserve">        - type: object</w:t>
      </w:r>
    </w:p>
    <w:p w14:paraId="324C02B5" w14:textId="77777777" w:rsidR="0051480C" w:rsidRDefault="0051480C" w:rsidP="0051480C">
      <w:pPr>
        <w:pStyle w:val="PL"/>
      </w:pPr>
      <w:r>
        <w:t xml:space="preserve">          properties:</w:t>
      </w:r>
    </w:p>
    <w:p w14:paraId="2910B28C" w14:textId="77777777" w:rsidR="0051480C" w:rsidRDefault="0051480C" w:rsidP="0051480C">
      <w:pPr>
        <w:pStyle w:val="PL"/>
      </w:pPr>
      <w:r>
        <w:t xml:space="preserve">            attributes:</w:t>
      </w:r>
    </w:p>
    <w:p w14:paraId="009E61B5" w14:textId="77777777" w:rsidR="0051480C" w:rsidRDefault="0051480C" w:rsidP="0051480C">
      <w:pPr>
        <w:pStyle w:val="PL"/>
      </w:pPr>
      <w:r>
        <w:t xml:space="preserve">              allOf:</w:t>
      </w:r>
    </w:p>
    <w:p w14:paraId="5716FCBF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27EB1ABC" w14:textId="77777777" w:rsidR="0051480C" w:rsidRDefault="0051480C" w:rsidP="0051480C">
      <w:pPr>
        <w:pStyle w:val="PL"/>
      </w:pPr>
      <w:r>
        <w:t xml:space="preserve">                - type: object</w:t>
      </w:r>
    </w:p>
    <w:p w14:paraId="016D5A18" w14:textId="77777777" w:rsidR="0051480C" w:rsidRDefault="0051480C" w:rsidP="0051480C">
      <w:pPr>
        <w:pStyle w:val="PL"/>
      </w:pPr>
      <w:r>
        <w:t xml:space="preserve">                  properties:</w:t>
      </w:r>
    </w:p>
    <w:p w14:paraId="5B25FC3F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5B4AD933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617B5670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53AFE984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1E9E5D33" w14:textId="77777777" w:rsidR="0051480C" w:rsidRDefault="0051480C" w:rsidP="0051480C">
      <w:pPr>
        <w:pStyle w:val="PL"/>
      </w:pPr>
      <w:r>
        <w:t xml:space="preserve">    EP_F1U-Single:</w:t>
      </w:r>
    </w:p>
    <w:p w14:paraId="3C6A24C0" w14:textId="77777777" w:rsidR="0051480C" w:rsidRDefault="0051480C" w:rsidP="0051480C">
      <w:pPr>
        <w:pStyle w:val="PL"/>
      </w:pPr>
      <w:r>
        <w:t xml:space="preserve">      allOf:</w:t>
      </w:r>
    </w:p>
    <w:p w14:paraId="4F10AE91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E05E231" w14:textId="77777777" w:rsidR="0051480C" w:rsidRDefault="0051480C" w:rsidP="0051480C">
      <w:pPr>
        <w:pStyle w:val="PL"/>
      </w:pPr>
      <w:r>
        <w:t xml:space="preserve">        - type: object</w:t>
      </w:r>
    </w:p>
    <w:p w14:paraId="52C352C2" w14:textId="77777777" w:rsidR="0051480C" w:rsidRDefault="0051480C" w:rsidP="0051480C">
      <w:pPr>
        <w:pStyle w:val="PL"/>
      </w:pPr>
      <w:r>
        <w:lastRenderedPageBreak/>
        <w:t xml:space="preserve">          properties:</w:t>
      </w:r>
    </w:p>
    <w:p w14:paraId="2A4AB7F7" w14:textId="77777777" w:rsidR="0051480C" w:rsidRDefault="0051480C" w:rsidP="0051480C">
      <w:pPr>
        <w:pStyle w:val="PL"/>
      </w:pPr>
      <w:r>
        <w:t xml:space="preserve">            attributes:</w:t>
      </w:r>
    </w:p>
    <w:p w14:paraId="0F805041" w14:textId="77777777" w:rsidR="0051480C" w:rsidRDefault="0051480C" w:rsidP="0051480C">
      <w:pPr>
        <w:pStyle w:val="PL"/>
      </w:pPr>
      <w:r>
        <w:t xml:space="preserve">              allOf:</w:t>
      </w:r>
    </w:p>
    <w:p w14:paraId="48939911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6163F7A4" w14:textId="77777777" w:rsidR="0051480C" w:rsidRDefault="0051480C" w:rsidP="0051480C">
      <w:pPr>
        <w:pStyle w:val="PL"/>
      </w:pPr>
      <w:r>
        <w:t xml:space="preserve">                - type: object</w:t>
      </w:r>
    </w:p>
    <w:p w14:paraId="53203FF2" w14:textId="77777777" w:rsidR="0051480C" w:rsidRDefault="0051480C" w:rsidP="0051480C">
      <w:pPr>
        <w:pStyle w:val="PL"/>
      </w:pPr>
      <w:r>
        <w:t xml:space="preserve">                  properties:</w:t>
      </w:r>
    </w:p>
    <w:p w14:paraId="1741F9F0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591E298D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752CFD5B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5A0084EB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60F804C2" w14:textId="77777777" w:rsidR="0051480C" w:rsidRDefault="0051480C" w:rsidP="0051480C">
      <w:pPr>
        <w:pStyle w:val="PL"/>
      </w:pPr>
      <w:r>
        <w:t xml:space="preserve">    EP_NgU-Single:</w:t>
      </w:r>
    </w:p>
    <w:p w14:paraId="25DB7B11" w14:textId="77777777" w:rsidR="0051480C" w:rsidRDefault="0051480C" w:rsidP="0051480C">
      <w:pPr>
        <w:pStyle w:val="PL"/>
      </w:pPr>
      <w:r>
        <w:t xml:space="preserve">      allOf:</w:t>
      </w:r>
    </w:p>
    <w:p w14:paraId="700D06ED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3ECFA470" w14:textId="77777777" w:rsidR="0051480C" w:rsidRDefault="0051480C" w:rsidP="0051480C">
      <w:pPr>
        <w:pStyle w:val="PL"/>
      </w:pPr>
      <w:r>
        <w:t xml:space="preserve">        - type: object</w:t>
      </w:r>
    </w:p>
    <w:p w14:paraId="3EE43DB8" w14:textId="77777777" w:rsidR="0051480C" w:rsidRDefault="0051480C" w:rsidP="0051480C">
      <w:pPr>
        <w:pStyle w:val="PL"/>
      </w:pPr>
      <w:r>
        <w:t xml:space="preserve">          properties:</w:t>
      </w:r>
    </w:p>
    <w:p w14:paraId="55209E4C" w14:textId="77777777" w:rsidR="0051480C" w:rsidRDefault="0051480C" w:rsidP="0051480C">
      <w:pPr>
        <w:pStyle w:val="PL"/>
      </w:pPr>
      <w:r>
        <w:t xml:space="preserve">            attributes:</w:t>
      </w:r>
    </w:p>
    <w:p w14:paraId="5F65BD5F" w14:textId="77777777" w:rsidR="0051480C" w:rsidRDefault="0051480C" w:rsidP="0051480C">
      <w:pPr>
        <w:pStyle w:val="PL"/>
      </w:pPr>
      <w:r>
        <w:t xml:space="preserve">              allOf:</w:t>
      </w:r>
    </w:p>
    <w:p w14:paraId="5D1ED7B3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0345E757" w14:textId="77777777" w:rsidR="0051480C" w:rsidRDefault="0051480C" w:rsidP="0051480C">
      <w:pPr>
        <w:pStyle w:val="PL"/>
      </w:pPr>
      <w:r>
        <w:t xml:space="preserve">                - type: object</w:t>
      </w:r>
    </w:p>
    <w:p w14:paraId="2BC8AB01" w14:textId="77777777" w:rsidR="0051480C" w:rsidRDefault="0051480C" w:rsidP="0051480C">
      <w:pPr>
        <w:pStyle w:val="PL"/>
      </w:pPr>
      <w:r>
        <w:t xml:space="preserve">                  properties:</w:t>
      </w:r>
    </w:p>
    <w:p w14:paraId="4C551A42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77DD3F19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7DCA9C36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60D7C6D1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50F31BDD" w14:textId="77777777" w:rsidR="0051480C" w:rsidRDefault="0051480C" w:rsidP="0051480C">
      <w:pPr>
        <w:pStyle w:val="PL"/>
      </w:pPr>
      <w:r>
        <w:t xml:space="preserve">                    epTransportRefs:</w:t>
      </w:r>
    </w:p>
    <w:p w14:paraId="1980C242" w14:textId="77777777" w:rsidR="0051480C" w:rsidRDefault="0051480C" w:rsidP="0051480C">
      <w:pPr>
        <w:pStyle w:val="PL"/>
      </w:pPr>
      <w:r>
        <w:t xml:space="preserve">                      $ref: 'genericNrm.yaml#/components/schemas/DnList'</w:t>
      </w:r>
    </w:p>
    <w:p w14:paraId="7BA910B3" w14:textId="77777777" w:rsidR="0051480C" w:rsidRDefault="0051480C" w:rsidP="0051480C">
      <w:pPr>
        <w:pStyle w:val="PL"/>
      </w:pPr>
    </w:p>
    <w:p w14:paraId="1FF2A21C" w14:textId="77777777" w:rsidR="0051480C" w:rsidRDefault="0051480C" w:rsidP="0051480C">
      <w:pPr>
        <w:pStyle w:val="PL"/>
      </w:pPr>
      <w:r>
        <w:t xml:space="preserve">    EP_X2U-Single:</w:t>
      </w:r>
    </w:p>
    <w:p w14:paraId="3A41C20C" w14:textId="77777777" w:rsidR="0051480C" w:rsidRDefault="0051480C" w:rsidP="0051480C">
      <w:pPr>
        <w:pStyle w:val="PL"/>
      </w:pPr>
      <w:r>
        <w:t xml:space="preserve">      allOf:</w:t>
      </w:r>
    </w:p>
    <w:p w14:paraId="07BE10D8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2198D0B7" w14:textId="77777777" w:rsidR="0051480C" w:rsidRDefault="0051480C" w:rsidP="0051480C">
      <w:pPr>
        <w:pStyle w:val="PL"/>
      </w:pPr>
      <w:r>
        <w:t xml:space="preserve">        - type: object</w:t>
      </w:r>
    </w:p>
    <w:p w14:paraId="7E8BB054" w14:textId="77777777" w:rsidR="0051480C" w:rsidRDefault="0051480C" w:rsidP="0051480C">
      <w:pPr>
        <w:pStyle w:val="PL"/>
      </w:pPr>
      <w:r>
        <w:t xml:space="preserve">          properties:</w:t>
      </w:r>
    </w:p>
    <w:p w14:paraId="4FF87B07" w14:textId="77777777" w:rsidR="0051480C" w:rsidRDefault="0051480C" w:rsidP="0051480C">
      <w:pPr>
        <w:pStyle w:val="PL"/>
      </w:pPr>
      <w:r>
        <w:t xml:space="preserve">            attributes:</w:t>
      </w:r>
    </w:p>
    <w:p w14:paraId="0A94A6C5" w14:textId="77777777" w:rsidR="0051480C" w:rsidRDefault="0051480C" w:rsidP="0051480C">
      <w:pPr>
        <w:pStyle w:val="PL"/>
      </w:pPr>
      <w:r>
        <w:t xml:space="preserve">              allOf:</w:t>
      </w:r>
    </w:p>
    <w:p w14:paraId="03CE8446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24B52774" w14:textId="77777777" w:rsidR="0051480C" w:rsidRDefault="0051480C" w:rsidP="0051480C">
      <w:pPr>
        <w:pStyle w:val="PL"/>
      </w:pPr>
      <w:r>
        <w:t xml:space="preserve">                - type: object</w:t>
      </w:r>
    </w:p>
    <w:p w14:paraId="54B7658E" w14:textId="77777777" w:rsidR="0051480C" w:rsidRDefault="0051480C" w:rsidP="0051480C">
      <w:pPr>
        <w:pStyle w:val="PL"/>
      </w:pPr>
      <w:r>
        <w:t xml:space="preserve">                  properties:</w:t>
      </w:r>
    </w:p>
    <w:p w14:paraId="1ABFDF51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4DE6DB06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2C6D62A7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7B6E629A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54C9A827" w14:textId="77777777" w:rsidR="0051480C" w:rsidRDefault="0051480C" w:rsidP="0051480C">
      <w:pPr>
        <w:pStyle w:val="PL"/>
      </w:pPr>
      <w:r>
        <w:t xml:space="preserve">    EP_S1U-Single:</w:t>
      </w:r>
    </w:p>
    <w:p w14:paraId="5744C3E5" w14:textId="77777777" w:rsidR="0051480C" w:rsidRDefault="0051480C" w:rsidP="0051480C">
      <w:pPr>
        <w:pStyle w:val="PL"/>
      </w:pPr>
      <w:r>
        <w:t xml:space="preserve">      allOf:</w:t>
      </w:r>
    </w:p>
    <w:p w14:paraId="041C1F55" w14:textId="77777777" w:rsidR="0051480C" w:rsidRDefault="0051480C" w:rsidP="0051480C">
      <w:pPr>
        <w:pStyle w:val="PL"/>
      </w:pPr>
      <w:r>
        <w:t xml:space="preserve">        - $ref: 'genericNRM.yaml#/components/schemas/Top-Attr'</w:t>
      </w:r>
    </w:p>
    <w:p w14:paraId="45EAAC03" w14:textId="77777777" w:rsidR="0051480C" w:rsidRDefault="0051480C" w:rsidP="0051480C">
      <w:pPr>
        <w:pStyle w:val="PL"/>
      </w:pPr>
      <w:r>
        <w:t xml:space="preserve">        - type: object</w:t>
      </w:r>
    </w:p>
    <w:p w14:paraId="56D5C867" w14:textId="77777777" w:rsidR="0051480C" w:rsidRDefault="0051480C" w:rsidP="0051480C">
      <w:pPr>
        <w:pStyle w:val="PL"/>
      </w:pPr>
      <w:r>
        <w:t xml:space="preserve">          properties:</w:t>
      </w:r>
    </w:p>
    <w:p w14:paraId="62760509" w14:textId="77777777" w:rsidR="0051480C" w:rsidRDefault="0051480C" w:rsidP="0051480C">
      <w:pPr>
        <w:pStyle w:val="PL"/>
      </w:pPr>
      <w:r>
        <w:t xml:space="preserve">            attributes:</w:t>
      </w:r>
    </w:p>
    <w:p w14:paraId="64AC2081" w14:textId="77777777" w:rsidR="0051480C" w:rsidRDefault="0051480C" w:rsidP="0051480C">
      <w:pPr>
        <w:pStyle w:val="PL"/>
      </w:pPr>
      <w:r>
        <w:t xml:space="preserve">              allOf:</w:t>
      </w:r>
    </w:p>
    <w:p w14:paraId="3A67E6D4" w14:textId="77777777" w:rsidR="0051480C" w:rsidRDefault="0051480C" w:rsidP="0051480C">
      <w:pPr>
        <w:pStyle w:val="PL"/>
      </w:pPr>
      <w:r>
        <w:t xml:space="preserve">                - $ref: 'genericNRM.yaml#/components/schemas/EP_RP-Attr'</w:t>
      </w:r>
    </w:p>
    <w:p w14:paraId="3F0F376B" w14:textId="77777777" w:rsidR="0051480C" w:rsidRDefault="0051480C" w:rsidP="0051480C">
      <w:pPr>
        <w:pStyle w:val="PL"/>
      </w:pPr>
      <w:r>
        <w:t xml:space="preserve">                - type: object</w:t>
      </w:r>
    </w:p>
    <w:p w14:paraId="45CDECFF" w14:textId="77777777" w:rsidR="0051480C" w:rsidRDefault="0051480C" w:rsidP="0051480C">
      <w:pPr>
        <w:pStyle w:val="PL"/>
      </w:pPr>
      <w:r>
        <w:t xml:space="preserve">                  properties:</w:t>
      </w:r>
    </w:p>
    <w:p w14:paraId="0809C669" w14:textId="77777777" w:rsidR="0051480C" w:rsidRDefault="0051480C" w:rsidP="0051480C">
      <w:pPr>
        <w:pStyle w:val="PL"/>
      </w:pPr>
      <w:r>
        <w:t xml:space="preserve">                    localAddress:</w:t>
      </w:r>
    </w:p>
    <w:p w14:paraId="7A0D6077" w14:textId="77777777" w:rsidR="0051480C" w:rsidRDefault="0051480C" w:rsidP="0051480C">
      <w:pPr>
        <w:pStyle w:val="PL"/>
      </w:pPr>
      <w:r>
        <w:t xml:space="preserve">                      $ref: '#/components/schemas/LocalAddress'</w:t>
      </w:r>
    </w:p>
    <w:p w14:paraId="6E3AA984" w14:textId="77777777" w:rsidR="0051480C" w:rsidRDefault="0051480C" w:rsidP="0051480C">
      <w:pPr>
        <w:pStyle w:val="PL"/>
      </w:pPr>
      <w:r>
        <w:t xml:space="preserve">                    remoteAddress:</w:t>
      </w:r>
    </w:p>
    <w:p w14:paraId="5B86298F" w14:textId="77777777" w:rsidR="0051480C" w:rsidRDefault="0051480C" w:rsidP="0051480C">
      <w:pPr>
        <w:pStyle w:val="PL"/>
      </w:pPr>
      <w:r>
        <w:t xml:space="preserve">                      $ref: '#/components/schemas/RemoteAddress'</w:t>
      </w:r>
    </w:p>
    <w:p w14:paraId="44F52F7C" w14:textId="77777777" w:rsidR="0051480C" w:rsidRDefault="0051480C" w:rsidP="0051480C">
      <w:pPr>
        <w:pStyle w:val="PL"/>
      </w:pPr>
    </w:p>
    <w:p w14:paraId="0D2B8E67" w14:textId="77777777" w:rsidR="0051480C" w:rsidRDefault="0051480C" w:rsidP="0051480C">
      <w:pPr>
        <w:pStyle w:val="PL"/>
      </w:pPr>
      <w:r>
        <w:t>#-------- Definition of JSON arrays for name-contained IOCs ----------------------</w:t>
      </w:r>
    </w:p>
    <w:p w14:paraId="5B02BD8A" w14:textId="77777777" w:rsidR="0051480C" w:rsidRDefault="0051480C" w:rsidP="0051480C">
      <w:pPr>
        <w:pStyle w:val="PL"/>
      </w:pPr>
    </w:p>
    <w:p w14:paraId="132E32D9" w14:textId="77777777" w:rsidR="0051480C" w:rsidRDefault="0051480C" w:rsidP="0051480C">
      <w:pPr>
        <w:pStyle w:val="PL"/>
      </w:pPr>
      <w:r>
        <w:t xml:space="preserve">    SubNetwork-Multiple:</w:t>
      </w:r>
    </w:p>
    <w:p w14:paraId="6E616EE5" w14:textId="77777777" w:rsidR="0051480C" w:rsidRDefault="0051480C" w:rsidP="0051480C">
      <w:pPr>
        <w:pStyle w:val="PL"/>
      </w:pPr>
      <w:r>
        <w:t xml:space="preserve">      type: array</w:t>
      </w:r>
    </w:p>
    <w:p w14:paraId="2AE82CA5" w14:textId="77777777" w:rsidR="0051480C" w:rsidRDefault="0051480C" w:rsidP="0051480C">
      <w:pPr>
        <w:pStyle w:val="PL"/>
      </w:pPr>
      <w:r>
        <w:t xml:space="preserve">      items:</w:t>
      </w:r>
    </w:p>
    <w:p w14:paraId="28058DAF" w14:textId="77777777" w:rsidR="0051480C" w:rsidRDefault="0051480C" w:rsidP="0051480C">
      <w:pPr>
        <w:pStyle w:val="PL"/>
      </w:pPr>
      <w:r>
        <w:t xml:space="preserve">        $ref: '#/components/schemas/SubNetwork-Single'</w:t>
      </w:r>
    </w:p>
    <w:p w14:paraId="781940F2" w14:textId="77777777" w:rsidR="0051480C" w:rsidRDefault="0051480C" w:rsidP="0051480C">
      <w:pPr>
        <w:pStyle w:val="PL"/>
      </w:pPr>
      <w:r>
        <w:t xml:space="preserve">    ManagedElement-Multiple:</w:t>
      </w:r>
    </w:p>
    <w:p w14:paraId="7BDD83F7" w14:textId="77777777" w:rsidR="0051480C" w:rsidRDefault="0051480C" w:rsidP="0051480C">
      <w:pPr>
        <w:pStyle w:val="PL"/>
      </w:pPr>
      <w:r>
        <w:t xml:space="preserve">      type: array</w:t>
      </w:r>
    </w:p>
    <w:p w14:paraId="7C1C84E7" w14:textId="77777777" w:rsidR="0051480C" w:rsidRDefault="0051480C" w:rsidP="0051480C">
      <w:pPr>
        <w:pStyle w:val="PL"/>
      </w:pPr>
      <w:r>
        <w:t xml:space="preserve">      items:</w:t>
      </w:r>
    </w:p>
    <w:p w14:paraId="6D237A97" w14:textId="77777777" w:rsidR="0051480C" w:rsidRDefault="0051480C" w:rsidP="0051480C">
      <w:pPr>
        <w:pStyle w:val="PL"/>
      </w:pPr>
      <w:r>
        <w:t xml:space="preserve">        $ref: '#/components/schemas/ManagedElement-Single'</w:t>
      </w:r>
    </w:p>
    <w:p w14:paraId="0522E99F" w14:textId="77777777" w:rsidR="0051480C" w:rsidRDefault="0051480C" w:rsidP="0051480C">
      <w:pPr>
        <w:pStyle w:val="PL"/>
      </w:pPr>
      <w:r>
        <w:t xml:space="preserve">    GnbDuFunction-Multiple:</w:t>
      </w:r>
    </w:p>
    <w:p w14:paraId="2769287E" w14:textId="77777777" w:rsidR="0051480C" w:rsidRDefault="0051480C" w:rsidP="0051480C">
      <w:pPr>
        <w:pStyle w:val="PL"/>
      </w:pPr>
      <w:r>
        <w:t xml:space="preserve">      type: array</w:t>
      </w:r>
    </w:p>
    <w:p w14:paraId="0843384D" w14:textId="77777777" w:rsidR="0051480C" w:rsidRDefault="0051480C" w:rsidP="0051480C">
      <w:pPr>
        <w:pStyle w:val="PL"/>
      </w:pPr>
      <w:r>
        <w:t xml:space="preserve">      items:</w:t>
      </w:r>
    </w:p>
    <w:p w14:paraId="15D3A33D" w14:textId="77777777" w:rsidR="0051480C" w:rsidRDefault="0051480C" w:rsidP="0051480C">
      <w:pPr>
        <w:pStyle w:val="PL"/>
      </w:pPr>
      <w:r>
        <w:t xml:space="preserve">        $ref: '#/components/schemas/GnbDuFunction-Single'</w:t>
      </w:r>
    </w:p>
    <w:p w14:paraId="732A16A7" w14:textId="77777777" w:rsidR="0051480C" w:rsidRDefault="0051480C" w:rsidP="0051480C">
      <w:pPr>
        <w:pStyle w:val="PL"/>
      </w:pPr>
      <w:r>
        <w:t xml:space="preserve">    GnbCuUpFunction-Multiple:</w:t>
      </w:r>
    </w:p>
    <w:p w14:paraId="30B3E70D" w14:textId="77777777" w:rsidR="0051480C" w:rsidRDefault="0051480C" w:rsidP="0051480C">
      <w:pPr>
        <w:pStyle w:val="PL"/>
      </w:pPr>
      <w:r>
        <w:t xml:space="preserve">      type: array</w:t>
      </w:r>
    </w:p>
    <w:p w14:paraId="00B3A43C" w14:textId="77777777" w:rsidR="0051480C" w:rsidRDefault="0051480C" w:rsidP="0051480C">
      <w:pPr>
        <w:pStyle w:val="PL"/>
      </w:pPr>
      <w:r>
        <w:t xml:space="preserve">      items:</w:t>
      </w:r>
    </w:p>
    <w:p w14:paraId="06B0425B" w14:textId="77777777" w:rsidR="0051480C" w:rsidRDefault="0051480C" w:rsidP="0051480C">
      <w:pPr>
        <w:pStyle w:val="PL"/>
      </w:pPr>
      <w:r>
        <w:t xml:space="preserve">        $ref: '#/components/schemas/GnbCuUpFunction-Single'</w:t>
      </w:r>
    </w:p>
    <w:p w14:paraId="32EE4526" w14:textId="77777777" w:rsidR="0051480C" w:rsidRDefault="0051480C" w:rsidP="0051480C">
      <w:pPr>
        <w:pStyle w:val="PL"/>
      </w:pPr>
      <w:r>
        <w:t xml:space="preserve">    GnbCuCpFunction-Multiple:</w:t>
      </w:r>
    </w:p>
    <w:p w14:paraId="79DF8899" w14:textId="77777777" w:rsidR="0051480C" w:rsidRDefault="0051480C" w:rsidP="0051480C">
      <w:pPr>
        <w:pStyle w:val="PL"/>
      </w:pPr>
      <w:r>
        <w:t xml:space="preserve">      type: array</w:t>
      </w:r>
    </w:p>
    <w:p w14:paraId="0F884A36" w14:textId="77777777" w:rsidR="0051480C" w:rsidRDefault="0051480C" w:rsidP="0051480C">
      <w:pPr>
        <w:pStyle w:val="PL"/>
      </w:pPr>
      <w:r>
        <w:t xml:space="preserve">      items:</w:t>
      </w:r>
    </w:p>
    <w:p w14:paraId="7A93B5C8" w14:textId="77777777" w:rsidR="0051480C" w:rsidRDefault="0051480C" w:rsidP="0051480C">
      <w:pPr>
        <w:pStyle w:val="PL"/>
      </w:pPr>
      <w:r>
        <w:t xml:space="preserve">        $ref: '#/components/schemas/GnbCuCpFunction-Single'</w:t>
      </w:r>
    </w:p>
    <w:p w14:paraId="0FB1B464" w14:textId="77777777" w:rsidR="0051480C" w:rsidRDefault="0051480C" w:rsidP="0051480C">
      <w:pPr>
        <w:pStyle w:val="PL"/>
      </w:pPr>
    </w:p>
    <w:p w14:paraId="2F622830" w14:textId="77777777" w:rsidR="0051480C" w:rsidRDefault="0051480C" w:rsidP="0051480C">
      <w:pPr>
        <w:pStyle w:val="PL"/>
      </w:pPr>
      <w:r>
        <w:t xml:space="preserve">    NrCellDu-Multiple:</w:t>
      </w:r>
    </w:p>
    <w:p w14:paraId="63AC7454" w14:textId="77777777" w:rsidR="0051480C" w:rsidRDefault="0051480C" w:rsidP="0051480C">
      <w:pPr>
        <w:pStyle w:val="PL"/>
      </w:pPr>
      <w:r>
        <w:t xml:space="preserve">      type: array</w:t>
      </w:r>
    </w:p>
    <w:p w14:paraId="69F7B1E0" w14:textId="77777777" w:rsidR="0051480C" w:rsidRDefault="0051480C" w:rsidP="0051480C">
      <w:pPr>
        <w:pStyle w:val="PL"/>
      </w:pPr>
      <w:r>
        <w:t xml:space="preserve">      items:</w:t>
      </w:r>
    </w:p>
    <w:p w14:paraId="5E6FC5C6" w14:textId="77777777" w:rsidR="0051480C" w:rsidRDefault="0051480C" w:rsidP="0051480C">
      <w:pPr>
        <w:pStyle w:val="PL"/>
      </w:pPr>
      <w:r>
        <w:t xml:space="preserve">        $ref: '#/components/schemas/NrCellDu-Single'</w:t>
      </w:r>
    </w:p>
    <w:p w14:paraId="01033040" w14:textId="77777777" w:rsidR="0051480C" w:rsidRDefault="0051480C" w:rsidP="0051480C">
      <w:pPr>
        <w:pStyle w:val="PL"/>
      </w:pPr>
      <w:r>
        <w:t xml:space="preserve">    NrCellCu-Multiple:</w:t>
      </w:r>
    </w:p>
    <w:p w14:paraId="725EA944" w14:textId="77777777" w:rsidR="0051480C" w:rsidRDefault="0051480C" w:rsidP="0051480C">
      <w:pPr>
        <w:pStyle w:val="PL"/>
      </w:pPr>
      <w:r>
        <w:t xml:space="preserve">      type: array</w:t>
      </w:r>
    </w:p>
    <w:p w14:paraId="34908161" w14:textId="77777777" w:rsidR="0051480C" w:rsidRDefault="0051480C" w:rsidP="0051480C">
      <w:pPr>
        <w:pStyle w:val="PL"/>
      </w:pPr>
      <w:r>
        <w:t xml:space="preserve">      items:</w:t>
      </w:r>
    </w:p>
    <w:p w14:paraId="26C02601" w14:textId="77777777" w:rsidR="0051480C" w:rsidRDefault="0051480C" w:rsidP="0051480C">
      <w:pPr>
        <w:pStyle w:val="PL"/>
      </w:pPr>
      <w:r>
        <w:t xml:space="preserve">        $ref: '#/components/schemas/NrCellCu-Single'</w:t>
      </w:r>
    </w:p>
    <w:p w14:paraId="347EBDF2" w14:textId="77777777" w:rsidR="0051480C" w:rsidRDefault="0051480C" w:rsidP="0051480C">
      <w:pPr>
        <w:pStyle w:val="PL"/>
      </w:pPr>
    </w:p>
    <w:p w14:paraId="7D49AE9F" w14:textId="77777777" w:rsidR="0051480C" w:rsidRDefault="0051480C" w:rsidP="0051480C">
      <w:pPr>
        <w:pStyle w:val="PL"/>
      </w:pPr>
      <w:r>
        <w:t xml:space="preserve">    NRFrequency-Multiple:</w:t>
      </w:r>
    </w:p>
    <w:p w14:paraId="0EBD156E" w14:textId="77777777" w:rsidR="0051480C" w:rsidRDefault="0051480C" w:rsidP="0051480C">
      <w:pPr>
        <w:pStyle w:val="PL"/>
      </w:pPr>
      <w:r>
        <w:t xml:space="preserve">      type: array</w:t>
      </w:r>
    </w:p>
    <w:p w14:paraId="06EBE69F" w14:textId="77777777" w:rsidR="0051480C" w:rsidRDefault="0051480C" w:rsidP="0051480C">
      <w:pPr>
        <w:pStyle w:val="PL"/>
      </w:pPr>
      <w:r>
        <w:t xml:space="preserve">      minItems: 1</w:t>
      </w:r>
    </w:p>
    <w:p w14:paraId="22FB0415" w14:textId="77777777" w:rsidR="0051480C" w:rsidRDefault="0051480C" w:rsidP="0051480C">
      <w:pPr>
        <w:pStyle w:val="PL"/>
      </w:pPr>
      <w:r>
        <w:t xml:space="preserve">      items:</w:t>
      </w:r>
    </w:p>
    <w:p w14:paraId="12D85473" w14:textId="77777777" w:rsidR="0051480C" w:rsidRDefault="0051480C" w:rsidP="0051480C">
      <w:pPr>
        <w:pStyle w:val="PL"/>
      </w:pPr>
      <w:r>
        <w:t xml:space="preserve">        $ref: '#/components/schemas/NRFrequency-Single'</w:t>
      </w:r>
    </w:p>
    <w:p w14:paraId="102C89CF" w14:textId="77777777" w:rsidR="0051480C" w:rsidRDefault="0051480C" w:rsidP="0051480C">
      <w:pPr>
        <w:pStyle w:val="PL"/>
      </w:pPr>
      <w:r>
        <w:t xml:space="preserve">    EUtranFrequency-Multiple:</w:t>
      </w:r>
    </w:p>
    <w:p w14:paraId="17AF8F5C" w14:textId="77777777" w:rsidR="0051480C" w:rsidRDefault="0051480C" w:rsidP="0051480C">
      <w:pPr>
        <w:pStyle w:val="PL"/>
      </w:pPr>
      <w:r>
        <w:t xml:space="preserve">      type: array</w:t>
      </w:r>
    </w:p>
    <w:p w14:paraId="451B8900" w14:textId="77777777" w:rsidR="0051480C" w:rsidRDefault="0051480C" w:rsidP="0051480C">
      <w:pPr>
        <w:pStyle w:val="PL"/>
      </w:pPr>
      <w:r>
        <w:t xml:space="preserve">      minItems: 1</w:t>
      </w:r>
    </w:p>
    <w:p w14:paraId="4C6390E7" w14:textId="77777777" w:rsidR="0051480C" w:rsidRDefault="0051480C" w:rsidP="0051480C">
      <w:pPr>
        <w:pStyle w:val="PL"/>
      </w:pPr>
      <w:r>
        <w:t xml:space="preserve">      items:</w:t>
      </w:r>
    </w:p>
    <w:p w14:paraId="22BAC7D6" w14:textId="77777777" w:rsidR="0051480C" w:rsidRDefault="0051480C" w:rsidP="0051480C">
      <w:pPr>
        <w:pStyle w:val="PL"/>
      </w:pPr>
      <w:r>
        <w:t xml:space="preserve">        $ref: '#/components/schemas/EUtranFrequency-Single'</w:t>
      </w:r>
    </w:p>
    <w:p w14:paraId="72910F04" w14:textId="77777777" w:rsidR="0051480C" w:rsidRDefault="0051480C" w:rsidP="0051480C">
      <w:pPr>
        <w:pStyle w:val="PL"/>
      </w:pPr>
    </w:p>
    <w:p w14:paraId="41FA0816" w14:textId="77777777" w:rsidR="0051480C" w:rsidRDefault="0051480C" w:rsidP="0051480C">
      <w:pPr>
        <w:pStyle w:val="PL"/>
      </w:pPr>
      <w:r>
        <w:t xml:space="preserve">    NrSectorCarrier-Multiple:</w:t>
      </w:r>
    </w:p>
    <w:p w14:paraId="301502BE" w14:textId="77777777" w:rsidR="0051480C" w:rsidRDefault="0051480C" w:rsidP="0051480C">
      <w:pPr>
        <w:pStyle w:val="PL"/>
      </w:pPr>
      <w:r>
        <w:t xml:space="preserve">      type: array</w:t>
      </w:r>
    </w:p>
    <w:p w14:paraId="31170931" w14:textId="77777777" w:rsidR="0051480C" w:rsidRDefault="0051480C" w:rsidP="0051480C">
      <w:pPr>
        <w:pStyle w:val="PL"/>
      </w:pPr>
      <w:r>
        <w:t xml:space="preserve">      items:</w:t>
      </w:r>
    </w:p>
    <w:p w14:paraId="5BC8724B" w14:textId="77777777" w:rsidR="0051480C" w:rsidRDefault="0051480C" w:rsidP="0051480C">
      <w:pPr>
        <w:pStyle w:val="PL"/>
      </w:pPr>
      <w:r>
        <w:t xml:space="preserve">        $ref: '#/components/schemas/NrSectorCarrier-Single'</w:t>
      </w:r>
    </w:p>
    <w:p w14:paraId="33D58AC0" w14:textId="77777777" w:rsidR="0051480C" w:rsidRDefault="0051480C" w:rsidP="0051480C">
      <w:pPr>
        <w:pStyle w:val="PL"/>
      </w:pPr>
      <w:r>
        <w:t xml:space="preserve">    Bwp-Multiple:</w:t>
      </w:r>
    </w:p>
    <w:p w14:paraId="2238C9FC" w14:textId="77777777" w:rsidR="0051480C" w:rsidRDefault="0051480C" w:rsidP="0051480C">
      <w:pPr>
        <w:pStyle w:val="PL"/>
      </w:pPr>
      <w:r>
        <w:t xml:space="preserve">      type: array</w:t>
      </w:r>
    </w:p>
    <w:p w14:paraId="77A9810A" w14:textId="77777777" w:rsidR="0051480C" w:rsidRDefault="0051480C" w:rsidP="0051480C">
      <w:pPr>
        <w:pStyle w:val="PL"/>
      </w:pPr>
      <w:r>
        <w:t xml:space="preserve">      items:</w:t>
      </w:r>
    </w:p>
    <w:p w14:paraId="3CC85B30" w14:textId="77777777" w:rsidR="0051480C" w:rsidRDefault="0051480C" w:rsidP="0051480C">
      <w:pPr>
        <w:pStyle w:val="PL"/>
      </w:pPr>
      <w:r>
        <w:t xml:space="preserve">        $ref: '#/components/schemas/Bwp-Single'</w:t>
      </w:r>
    </w:p>
    <w:p w14:paraId="6D5F1255" w14:textId="77777777" w:rsidR="0051480C" w:rsidRDefault="0051480C" w:rsidP="0051480C">
      <w:pPr>
        <w:pStyle w:val="PL"/>
      </w:pPr>
      <w:r>
        <w:t xml:space="preserve">    Beam-Multiple:</w:t>
      </w:r>
    </w:p>
    <w:p w14:paraId="734F352C" w14:textId="77777777" w:rsidR="0051480C" w:rsidRDefault="0051480C" w:rsidP="0051480C">
      <w:pPr>
        <w:pStyle w:val="PL"/>
      </w:pPr>
      <w:r>
        <w:t xml:space="preserve">      type: array</w:t>
      </w:r>
    </w:p>
    <w:p w14:paraId="40B7C136" w14:textId="77777777" w:rsidR="0051480C" w:rsidRDefault="0051480C" w:rsidP="0051480C">
      <w:pPr>
        <w:pStyle w:val="PL"/>
      </w:pPr>
      <w:r>
        <w:t xml:space="preserve">      items:</w:t>
      </w:r>
    </w:p>
    <w:p w14:paraId="647C0191" w14:textId="77777777" w:rsidR="0051480C" w:rsidRDefault="0051480C" w:rsidP="0051480C">
      <w:pPr>
        <w:pStyle w:val="PL"/>
      </w:pPr>
      <w:r>
        <w:t xml:space="preserve">        $ref: '#/components/schemas/Beam-Single'</w:t>
      </w:r>
    </w:p>
    <w:p w14:paraId="0455066C" w14:textId="77777777" w:rsidR="0051480C" w:rsidRDefault="0051480C" w:rsidP="0051480C">
      <w:pPr>
        <w:pStyle w:val="PL"/>
      </w:pPr>
      <w:r>
        <w:t xml:space="preserve">    RRMPolicyRatio-Multiple:</w:t>
      </w:r>
    </w:p>
    <w:p w14:paraId="4CE4228B" w14:textId="77777777" w:rsidR="0051480C" w:rsidRDefault="0051480C" w:rsidP="0051480C">
      <w:pPr>
        <w:pStyle w:val="PL"/>
      </w:pPr>
      <w:r>
        <w:t xml:space="preserve">      type: array</w:t>
      </w:r>
    </w:p>
    <w:p w14:paraId="670E0902" w14:textId="77777777" w:rsidR="0051480C" w:rsidRDefault="0051480C" w:rsidP="0051480C">
      <w:pPr>
        <w:pStyle w:val="PL"/>
      </w:pPr>
      <w:r>
        <w:t xml:space="preserve">      items:</w:t>
      </w:r>
    </w:p>
    <w:p w14:paraId="207C7BC1" w14:textId="77777777" w:rsidR="0051480C" w:rsidRDefault="0051480C" w:rsidP="0051480C">
      <w:pPr>
        <w:pStyle w:val="PL"/>
      </w:pPr>
      <w:r>
        <w:t xml:space="preserve">        $ref: '#/components/schemas/RRMPolicyRatio-Single'</w:t>
      </w:r>
    </w:p>
    <w:p w14:paraId="62A44F69" w14:textId="77777777" w:rsidR="0051480C" w:rsidRDefault="0051480C" w:rsidP="0051480C">
      <w:pPr>
        <w:pStyle w:val="PL"/>
      </w:pPr>
    </w:p>
    <w:p w14:paraId="5487671B" w14:textId="77777777" w:rsidR="0051480C" w:rsidRDefault="0051480C" w:rsidP="0051480C">
      <w:pPr>
        <w:pStyle w:val="PL"/>
      </w:pPr>
      <w:r>
        <w:t xml:space="preserve">    NRCellRelation-Multiple:</w:t>
      </w:r>
    </w:p>
    <w:p w14:paraId="698B493A" w14:textId="77777777" w:rsidR="0051480C" w:rsidRDefault="0051480C" w:rsidP="0051480C">
      <w:pPr>
        <w:pStyle w:val="PL"/>
      </w:pPr>
      <w:r>
        <w:t xml:space="preserve">      type: array</w:t>
      </w:r>
    </w:p>
    <w:p w14:paraId="1F852EC8" w14:textId="77777777" w:rsidR="0051480C" w:rsidRDefault="0051480C" w:rsidP="0051480C">
      <w:pPr>
        <w:pStyle w:val="PL"/>
      </w:pPr>
      <w:r>
        <w:t xml:space="preserve">      items:</w:t>
      </w:r>
    </w:p>
    <w:p w14:paraId="53607A09" w14:textId="77777777" w:rsidR="0051480C" w:rsidRDefault="0051480C" w:rsidP="0051480C">
      <w:pPr>
        <w:pStyle w:val="PL"/>
      </w:pPr>
      <w:r>
        <w:t xml:space="preserve">        $ref: '#/components/schemas/NRCellRelation-Single'</w:t>
      </w:r>
    </w:p>
    <w:p w14:paraId="37367AC5" w14:textId="77777777" w:rsidR="0051480C" w:rsidRDefault="0051480C" w:rsidP="0051480C">
      <w:pPr>
        <w:pStyle w:val="PL"/>
      </w:pPr>
      <w:r>
        <w:t xml:space="preserve">    EUtranCellRelation-Multiple:</w:t>
      </w:r>
    </w:p>
    <w:p w14:paraId="4010A6B1" w14:textId="77777777" w:rsidR="0051480C" w:rsidRDefault="0051480C" w:rsidP="0051480C">
      <w:pPr>
        <w:pStyle w:val="PL"/>
      </w:pPr>
      <w:r>
        <w:t xml:space="preserve">      type: array</w:t>
      </w:r>
    </w:p>
    <w:p w14:paraId="59D7A6F2" w14:textId="77777777" w:rsidR="0051480C" w:rsidRDefault="0051480C" w:rsidP="0051480C">
      <w:pPr>
        <w:pStyle w:val="PL"/>
      </w:pPr>
      <w:r>
        <w:t xml:space="preserve">      items:</w:t>
      </w:r>
    </w:p>
    <w:p w14:paraId="412C792A" w14:textId="77777777" w:rsidR="0051480C" w:rsidRDefault="0051480C" w:rsidP="0051480C">
      <w:pPr>
        <w:pStyle w:val="PL"/>
      </w:pPr>
      <w:r>
        <w:t xml:space="preserve">        $ref: '#/components/schemas/EUtranCellRelation-Single'</w:t>
      </w:r>
    </w:p>
    <w:p w14:paraId="623125A2" w14:textId="77777777" w:rsidR="0051480C" w:rsidRDefault="0051480C" w:rsidP="0051480C">
      <w:pPr>
        <w:pStyle w:val="PL"/>
      </w:pPr>
      <w:r>
        <w:t xml:space="preserve">    NRFreqRelation-Multiple:</w:t>
      </w:r>
    </w:p>
    <w:p w14:paraId="127DAED7" w14:textId="77777777" w:rsidR="0051480C" w:rsidRDefault="0051480C" w:rsidP="0051480C">
      <w:pPr>
        <w:pStyle w:val="PL"/>
      </w:pPr>
      <w:r>
        <w:t xml:space="preserve">      type: array</w:t>
      </w:r>
    </w:p>
    <w:p w14:paraId="7AA932A9" w14:textId="77777777" w:rsidR="0051480C" w:rsidRDefault="0051480C" w:rsidP="0051480C">
      <w:pPr>
        <w:pStyle w:val="PL"/>
      </w:pPr>
      <w:r>
        <w:t xml:space="preserve">      items:</w:t>
      </w:r>
    </w:p>
    <w:p w14:paraId="48098550" w14:textId="77777777" w:rsidR="0051480C" w:rsidRDefault="0051480C" w:rsidP="0051480C">
      <w:pPr>
        <w:pStyle w:val="PL"/>
      </w:pPr>
      <w:r>
        <w:t xml:space="preserve">        $ref: '#/components/schemas/NRFreqRelation-Single'</w:t>
      </w:r>
    </w:p>
    <w:p w14:paraId="304C3B16" w14:textId="77777777" w:rsidR="0051480C" w:rsidRDefault="0051480C" w:rsidP="0051480C">
      <w:pPr>
        <w:pStyle w:val="PL"/>
      </w:pPr>
      <w:r>
        <w:t xml:space="preserve">    EUtranFreqRelation-Multiple:</w:t>
      </w:r>
    </w:p>
    <w:p w14:paraId="7783797B" w14:textId="77777777" w:rsidR="0051480C" w:rsidRDefault="0051480C" w:rsidP="0051480C">
      <w:pPr>
        <w:pStyle w:val="PL"/>
      </w:pPr>
      <w:r>
        <w:t xml:space="preserve">      type: array</w:t>
      </w:r>
    </w:p>
    <w:p w14:paraId="09D85042" w14:textId="77777777" w:rsidR="0051480C" w:rsidRDefault="0051480C" w:rsidP="0051480C">
      <w:pPr>
        <w:pStyle w:val="PL"/>
      </w:pPr>
      <w:r>
        <w:t xml:space="preserve">      items:</w:t>
      </w:r>
    </w:p>
    <w:p w14:paraId="4A8BAF18" w14:textId="77777777" w:rsidR="0051480C" w:rsidRDefault="0051480C" w:rsidP="0051480C">
      <w:pPr>
        <w:pStyle w:val="PL"/>
      </w:pPr>
      <w:r>
        <w:t xml:space="preserve">        $ref: '#/components/schemas/EUtranFreqRelation-Single'</w:t>
      </w:r>
    </w:p>
    <w:p w14:paraId="6BC9119E" w14:textId="77777777" w:rsidR="0051480C" w:rsidRDefault="0051480C" w:rsidP="0051480C">
      <w:pPr>
        <w:pStyle w:val="PL"/>
      </w:pPr>
    </w:p>
    <w:p w14:paraId="1BB5DBCD" w14:textId="77777777" w:rsidR="0051480C" w:rsidRDefault="0051480C" w:rsidP="0051480C">
      <w:pPr>
        <w:pStyle w:val="PL"/>
      </w:pPr>
      <w:r>
        <w:t xml:space="preserve">    RimRSSet-Multiple:</w:t>
      </w:r>
    </w:p>
    <w:p w14:paraId="2ABE15A0" w14:textId="77777777" w:rsidR="0051480C" w:rsidRDefault="0051480C" w:rsidP="0051480C">
      <w:pPr>
        <w:pStyle w:val="PL"/>
      </w:pPr>
      <w:r>
        <w:t xml:space="preserve">      type: array</w:t>
      </w:r>
    </w:p>
    <w:p w14:paraId="59505FE8" w14:textId="77777777" w:rsidR="0051480C" w:rsidRDefault="0051480C" w:rsidP="0051480C">
      <w:pPr>
        <w:pStyle w:val="PL"/>
      </w:pPr>
      <w:r>
        <w:t xml:space="preserve">      items:</w:t>
      </w:r>
    </w:p>
    <w:p w14:paraId="7B7C3DBD" w14:textId="77777777" w:rsidR="0051480C" w:rsidRDefault="0051480C" w:rsidP="0051480C">
      <w:pPr>
        <w:pStyle w:val="PL"/>
      </w:pPr>
      <w:r>
        <w:t xml:space="preserve">        $ref: '#/components/schemas/RimRSSet-Single'</w:t>
      </w:r>
    </w:p>
    <w:p w14:paraId="68598287" w14:textId="77777777" w:rsidR="0051480C" w:rsidRDefault="0051480C" w:rsidP="0051480C">
      <w:pPr>
        <w:pStyle w:val="PL"/>
      </w:pPr>
    </w:p>
    <w:p w14:paraId="4CF17372" w14:textId="77777777" w:rsidR="0051480C" w:rsidRDefault="0051480C" w:rsidP="0051480C">
      <w:pPr>
        <w:pStyle w:val="PL"/>
      </w:pPr>
      <w:r>
        <w:t xml:space="preserve">    ExternalGnbDuFunction-Multiple:</w:t>
      </w:r>
    </w:p>
    <w:p w14:paraId="65E6C6A9" w14:textId="77777777" w:rsidR="0051480C" w:rsidRDefault="0051480C" w:rsidP="0051480C">
      <w:pPr>
        <w:pStyle w:val="PL"/>
      </w:pPr>
      <w:r>
        <w:t xml:space="preserve">      type: array</w:t>
      </w:r>
    </w:p>
    <w:p w14:paraId="616030F6" w14:textId="77777777" w:rsidR="0051480C" w:rsidRDefault="0051480C" w:rsidP="0051480C">
      <w:pPr>
        <w:pStyle w:val="PL"/>
      </w:pPr>
      <w:r>
        <w:t xml:space="preserve">      items:</w:t>
      </w:r>
    </w:p>
    <w:p w14:paraId="424338F7" w14:textId="77777777" w:rsidR="0051480C" w:rsidRDefault="0051480C" w:rsidP="0051480C">
      <w:pPr>
        <w:pStyle w:val="PL"/>
      </w:pPr>
      <w:r>
        <w:t xml:space="preserve">        $ref: '#/components/schemas/ExternalGnbDuFunction-Single'</w:t>
      </w:r>
    </w:p>
    <w:p w14:paraId="27ED2F47" w14:textId="77777777" w:rsidR="0051480C" w:rsidRDefault="0051480C" w:rsidP="0051480C">
      <w:pPr>
        <w:pStyle w:val="PL"/>
      </w:pPr>
      <w:r>
        <w:t xml:space="preserve">    ExternalGnbCuUpFunction-Multiple:</w:t>
      </w:r>
    </w:p>
    <w:p w14:paraId="513B7E93" w14:textId="77777777" w:rsidR="0051480C" w:rsidRDefault="0051480C" w:rsidP="0051480C">
      <w:pPr>
        <w:pStyle w:val="PL"/>
      </w:pPr>
      <w:r>
        <w:t xml:space="preserve">      type: array</w:t>
      </w:r>
    </w:p>
    <w:p w14:paraId="7273A7B0" w14:textId="77777777" w:rsidR="0051480C" w:rsidRDefault="0051480C" w:rsidP="0051480C">
      <w:pPr>
        <w:pStyle w:val="PL"/>
      </w:pPr>
      <w:r>
        <w:t xml:space="preserve">      items:</w:t>
      </w:r>
    </w:p>
    <w:p w14:paraId="59F5066B" w14:textId="77777777" w:rsidR="0051480C" w:rsidRDefault="0051480C" w:rsidP="0051480C">
      <w:pPr>
        <w:pStyle w:val="PL"/>
      </w:pPr>
      <w:r>
        <w:t xml:space="preserve">        $ref: '#/components/schemas/ExternalGnbCuUpFunction-Single'</w:t>
      </w:r>
    </w:p>
    <w:p w14:paraId="28041DE6" w14:textId="77777777" w:rsidR="0051480C" w:rsidRDefault="0051480C" w:rsidP="0051480C">
      <w:pPr>
        <w:pStyle w:val="PL"/>
      </w:pPr>
      <w:r>
        <w:t xml:space="preserve">    ExternalGnbCuCpFunction-Multiple:</w:t>
      </w:r>
    </w:p>
    <w:p w14:paraId="40FBD107" w14:textId="77777777" w:rsidR="0051480C" w:rsidRDefault="0051480C" w:rsidP="0051480C">
      <w:pPr>
        <w:pStyle w:val="PL"/>
      </w:pPr>
      <w:r>
        <w:t xml:space="preserve">      type: array</w:t>
      </w:r>
    </w:p>
    <w:p w14:paraId="178ED688" w14:textId="77777777" w:rsidR="0051480C" w:rsidRDefault="0051480C" w:rsidP="0051480C">
      <w:pPr>
        <w:pStyle w:val="PL"/>
      </w:pPr>
      <w:r>
        <w:t xml:space="preserve">      items:</w:t>
      </w:r>
    </w:p>
    <w:p w14:paraId="5DC8E2D7" w14:textId="77777777" w:rsidR="0051480C" w:rsidRDefault="0051480C" w:rsidP="0051480C">
      <w:pPr>
        <w:pStyle w:val="PL"/>
      </w:pPr>
      <w:r>
        <w:t xml:space="preserve">        $ref: '#/components/schemas/ExternalGnbCuCpFunction-Single'</w:t>
      </w:r>
    </w:p>
    <w:p w14:paraId="7EB33E39" w14:textId="77777777" w:rsidR="0051480C" w:rsidRDefault="0051480C" w:rsidP="0051480C">
      <w:pPr>
        <w:pStyle w:val="PL"/>
      </w:pPr>
      <w:r>
        <w:t xml:space="preserve">    ExternalNrCellCu-Multiple:</w:t>
      </w:r>
    </w:p>
    <w:p w14:paraId="3D671508" w14:textId="77777777" w:rsidR="0051480C" w:rsidRDefault="0051480C" w:rsidP="0051480C">
      <w:pPr>
        <w:pStyle w:val="PL"/>
      </w:pPr>
      <w:r>
        <w:t xml:space="preserve">      type: array</w:t>
      </w:r>
    </w:p>
    <w:p w14:paraId="369EA55B" w14:textId="77777777" w:rsidR="0051480C" w:rsidRDefault="0051480C" w:rsidP="0051480C">
      <w:pPr>
        <w:pStyle w:val="PL"/>
      </w:pPr>
      <w:r>
        <w:t xml:space="preserve">      items:</w:t>
      </w:r>
    </w:p>
    <w:p w14:paraId="7F3A588A" w14:textId="77777777" w:rsidR="0051480C" w:rsidRDefault="0051480C" w:rsidP="0051480C">
      <w:pPr>
        <w:pStyle w:val="PL"/>
      </w:pPr>
      <w:r>
        <w:t xml:space="preserve">        $ref: '#/components/schemas/ExternalNrCellCu-Single'</w:t>
      </w:r>
    </w:p>
    <w:p w14:paraId="7C63A715" w14:textId="77777777" w:rsidR="0051480C" w:rsidRDefault="0051480C" w:rsidP="0051480C">
      <w:pPr>
        <w:pStyle w:val="PL"/>
      </w:pPr>
      <w:r>
        <w:t xml:space="preserve">    </w:t>
      </w:r>
    </w:p>
    <w:p w14:paraId="160DC1B3" w14:textId="77777777" w:rsidR="0051480C" w:rsidRDefault="0051480C" w:rsidP="0051480C">
      <w:pPr>
        <w:pStyle w:val="PL"/>
      </w:pPr>
      <w:r>
        <w:t xml:space="preserve">    ExternalENBFunction-Multiple:</w:t>
      </w:r>
    </w:p>
    <w:p w14:paraId="28CCA740" w14:textId="77777777" w:rsidR="0051480C" w:rsidRDefault="0051480C" w:rsidP="0051480C">
      <w:pPr>
        <w:pStyle w:val="PL"/>
      </w:pPr>
      <w:r>
        <w:lastRenderedPageBreak/>
        <w:t xml:space="preserve">      type: array</w:t>
      </w:r>
    </w:p>
    <w:p w14:paraId="4E391711" w14:textId="77777777" w:rsidR="0051480C" w:rsidRDefault="0051480C" w:rsidP="0051480C">
      <w:pPr>
        <w:pStyle w:val="PL"/>
      </w:pPr>
      <w:r>
        <w:t xml:space="preserve">      items:</w:t>
      </w:r>
    </w:p>
    <w:p w14:paraId="7F36D8B0" w14:textId="77777777" w:rsidR="0051480C" w:rsidRDefault="0051480C" w:rsidP="0051480C">
      <w:pPr>
        <w:pStyle w:val="PL"/>
      </w:pPr>
      <w:r>
        <w:t xml:space="preserve">        $ref: '#/components/schemas/ExternalENBFunction-Single'</w:t>
      </w:r>
    </w:p>
    <w:p w14:paraId="7623DF41" w14:textId="77777777" w:rsidR="0051480C" w:rsidRDefault="0051480C" w:rsidP="0051480C">
      <w:pPr>
        <w:pStyle w:val="PL"/>
      </w:pPr>
      <w:r>
        <w:t xml:space="preserve">    ExternalEUTranCell-Multiple:</w:t>
      </w:r>
    </w:p>
    <w:p w14:paraId="5938C29D" w14:textId="77777777" w:rsidR="0051480C" w:rsidRDefault="0051480C" w:rsidP="0051480C">
      <w:pPr>
        <w:pStyle w:val="PL"/>
      </w:pPr>
      <w:r>
        <w:t xml:space="preserve">      type: array</w:t>
      </w:r>
    </w:p>
    <w:p w14:paraId="718EE091" w14:textId="77777777" w:rsidR="0051480C" w:rsidRDefault="0051480C" w:rsidP="0051480C">
      <w:pPr>
        <w:pStyle w:val="PL"/>
      </w:pPr>
      <w:r>
        <w:t xml:space="preserve">      items:</w:t>
      </w:r>
    </w:p>
    <w:p w14:paraId="114A0B39" w14:textId="77777777" w:rsidR="0051480C" w:rsidRDefault="0051480C" w:rsidP="0051480C">
      <w:pPr>
        <w:pStyle w:val="PL"/>
      </w:pPr>
      <w:r>
        <w:t xml:space="preserve">        $ref: '#/components/schemas/ExternalEUTranCell-Single'</w:t>
      </w:r>
    </w:p>
    <w:p w14:paraId="609D3696" w14:textId="77777777" w:rsidR="0051480C" w:rsidRDefault="0051480C" w:rsidP="0051480C">
      <w:pPr>
        <w:pStyle w:val="PL"/>
      </w:pPr>
    </w:p>
    <w:p w14:paraId="0A441121" w14:textId="77777777" w:rsidR="0051480C" w:rsidRDefault="0051480C" w:rsidP="0051480C">
      <w:pPr>
        <w:pStyle w:val="PL"/>
      </w:pPr>
      <w:r>
        <w:t xml:space="preserve">    EP_E1-Multiple:</w:t>
      </w:r>
    </w:p>
    <w:p w14:paraId="7051E365" w14:textId="77777777" w:rsidR="0051480C" w:rsidRDefault="0051480C" w:rsidP="0051480C">
      <w:pPr>
        <w:pStyle w:val="PL"/>
      </w:pPr>
      <w:r>
        <w:t xml:space="preserve">      type: array</w:t>
      </w:r>
    </w:p>
    <w:p w14:paraId="108D93AE" w14:textId="77777777" w:rsidR="0051480C" w:rsidRDefault="0051480C" w:rsidP="0051480C">
      <w:pPr>
        <w:pStyle w:val="PL"/>
      </w:pPr>
      <w:r>
        <w:t xml:space="preserve">      items:</w:t>
      </w:r>
    </w:p>
    <w:p w14:paraId="22672299" w14:textId="77777777" w:rsidR="0051480C" w:rsidRDefault="0051480C" w:rsidP="0051480C">
      <w:pPr>
        <w:pStyle w:val="PL"/>
      </w:pPr>
      <w:r>
        <w:t xml:space="preserve">        $ref: '#/components/schemas/EP_E1-Single'</w:t>
      </w:r>
    </w:p>
    <w:p w14:paraId="69A71DBF" w14:textId="77777777" w:rsidR="0051480C" w:rsidRDefault="0051480C" w:rsidP="0051480C">
      <w:pPr>
        <w:pStyle w:val="PL"/>
      </w:pPr>
      <w:r>
        <w:t xml:space="preserve">    EP_XnC-Multiple:</w:t>
      </w:r>
    </w:p>
    <w:p w14:paraId="4B2D243E" w14:textId="77777777" w:rsidR="0051480C" w:rsidRDefault="0051480C" w:rsidP="0051480C">
      <w:pPr>
        <w:pStyle w:val="PL"/>
      </w:pPr>
      <w:r>
        <w:t xml:space="preserve">      type: array</w:t>
      </w:r>
    </w:p>
    <w:p w14:paraId="1DD44208" w14:textId="77777777" w:rsidR="0051480C" w:rsidRDefault="0051480C" w:rsidP="0051480C">
      <w:pPr>
        <w:pStyle w:val="PL"/>
      </w:pPr>
      <w:r>
        <w:t xml:space="preserve">      items:</w:t>
      </w:r>
    </w:p>
    <w:p w14:paraId="72F5E8C5" w14:textId="77777777" w:rsidR="0051480C" w:rsidRDefault="0051480C" w:rsidP="0051480C">
      <w:pPr>
        <w:pStyle w:val="PL"/>
      </w:pPr>
      <w:r>
        <w:t xml:space="preserve">        $ref: '#/components/schemas/EP_XnC-Single'</w:t>
      </w:r>
    </w:p>
    <w:p w14:paraId="5EEFD2CA" w14:textId="77777777" w:rsidR="0051480C" w:rsidRDefault="0051480C" w:rsidP="0051480C">
      <w:pPr>
        <w:pStyle w:val="PL"/>
      </w:pPr>
      <w:r>
        <w:t xml:space="preserve">    EP_F1C-Multiple:</w:t>
      </w:r>
    </w:p>
    <w:p w14:paraId="317667B9" w14:textId="77777777" w:rsidR="0051480C" w:rsidRDefault="0051480C" w:rsidP="0051480C">
      <w:pPr>
        <w:pStyle w:val="PL"/>
      </w:pPr>
      <w:r>
        <w:t xml:space="preserve">      type: array</w:t>
      </w:r>
    </w:p>
    <w:p w14:paraId="267603F8" w14:textId="77777777" w:rsidR="0051480C" w:rsidRDefault="0051480C" w:rsidP="0051480C">
      <w:pPr>
        <w:pStyle w:val="PL"/>
      </w:pPr>
      <w:r>
        <w:t xml:space="preserve">      items:</w:t>
      </w:r>
    </w:p>
    <w:p w14:paraId="1882F9D1" w14:textId="77777777" w:rsidR="0051480C" w:rsidRDefault="0051480C" w:rsidP="0051480C">
      <w:pPr>
        <w:pStyle w:val="PL"/>
      </w:pPr>
      <w:r>
        <w:t xml:space="preserve">        $ref: '#/components/schemas/EP_F1C-Single'</w:t>
      </w:r>
    </w:p>
    <w:p w14:paraId="73B68DA8" w14:textId="77777777" w:rsidR="0051480C" w:rsidRDefault="0051480C" w:rsidP="0051480C">
      <w:pPr>
        <w:pStyle w:val="PL"/>
      </w:pPr>
      <w:r>
        <w:t xml:space="preserve">    EP_NgC-Multiple:</w:t>
      </w:r>
    </w:p>
    <w:p w14:paraId="3D6551DB" w14:textId="77777777" w:rsidR="0051480C" w:rsidRDefault="0051480C" w:rsidP="0051480C">
      <w:pPr>
        <w:pStyle w:val="PL"/>
      </w:pPr>
      <w:r>
        <w:t xml:space="preserve">      type: array</w:t>
      </w:r>
    </w:p>
    <w:p w14:paraId="730200B8" w14:textId="77777777" w:rsidR="0051480C" w:rsidRDefault="0051480C" w:rsidP="0051480C">
      <w:pPr>
        <w:pStyle w:val="PL"/>
      </w:pPr>
      <w:r>
        <w:t xml:space="preserve">      items:</w:t>
      </w:r>
    </w:p>
    <w:p w14:paraId="2EE27B98" w14:textId="77777777" w:rsidR="0051480C" w:rsidRDefault="0051480C" w:rsidP="0051480C">
      <w:pPr>
        <w:pStyle w:val="PL"/>
      </w:pPr>
      <w:r>
        <w:t xml:space="preserve">        $ref: '#/components/schemas/EP_NgC-Single'</w:t>
      </w:r>
    </w:p>
    <w:p w14:paraId="41AC4DA9" w14:textId="77777777" w:rsidR="0051480C" w:rsidRDefault="0051480C" w:rsidP="0051480C">
      <w:pPr>
        <w:pStyle w:val="PL"/>
      </w:pPr>
      <w:r>
        <w:t xml:space="preserve">    EP_X2C-Multiple:</w:t>
      </w:r>
    </w:p>
    <w:p w14:paraId="0A2C2543" w14:textId="77777777" w:rsidR="0051480C" w:rsidRDefault="0051480C" w:rsidP="0051480C">
      <w:pPr>
        <w:pStyle w:val="PL"/>
      </w:pPr>
      <w:r>
        <w:t xml:space="preserve">      type: array</w:t>
      </w:r>
    </w:p>
    <w:p w14:paraId="5A9E3F26" w14:textId="77777777" w:rsidR="0051480C" w:rsidRDefault="0051480C" w:rsidP="0051480C">
      <w:pPr>
        <w:pStyle w:val="PL"/>
      </w:pPr>
      <w:r>
        <w:t xml:space="preserve">      items:</w:t>
      </w:r>
    </w:p>
    <w:p w14:paraId="03E97D69" w14:textId="77777777" w:rsidR="0051480C" w:rsidRDefault="0051480C" w:rsidP="0051480C">
      <w:pPr>
        <w:pStyle w:val="PL"/>
      </w:pPr>
      <w:r>
        <w:t xml:space="preserve">        $ref: '#/components/schemas/EP_X2C-Single'</w:t>
      </w:r>
    </w:p>
    <w:p w14:paraId="2F7CC823" w14:textId="77777777" w:rsidR="0051480C" w:rsidRDefault="0051480C" w:rsidP="0051480C">
      <w:pPr>
        <w:pStyle w:val="PL"/>
      </w:pPr>
      <w:r>
        <w:t xml:space="preserve">    EP_XnU-Multiple:</w:t>
      </w:r>
    </w:p>
    <w:p w14:paraId="6116B9E2" w14:textId="77777777" w:rsidR="0051480C" w:rsidRDefault="0051480C" w:rsidP="0051480C">
      <w:pPr>
        <w:pStyle w:val="PL"/>
      </w:pPr>
      <w:r>
        <w:t xml:space="preserve">      type: array</w:t>
      </w:r>
    </w:p>
    <w:p w14:paraId="3FE604C5" w14:textId="77777777" w:rsidR="0051480C" w:rsidRDefault="0051480C" w:rsidP="0051480C">
      <w:pPr>
        <w:pStyle w:val="PL"/>
      </w:pPr>
      <w:r>
        <w:t xml:space="preserve">      items:</w:t>
      </w:r>
    </w:p>
    <w:p w14:paraId="7651C218" w14:textId="77777777" w:rsidR="0051480C" w:rsidRDefault="0051480C" w:rsidP="0051480C">
      <w:pPr>
        <w:pStyle w:val="PL"/>
      </w:pPr>
      <w:r>
        <w:t xml:space="preserve">        $ref: '#/components/schemas/EP_XnU-Single'</w:t>
      </w:r>
    </w:p>
    <w:p w14:paraId="39900C54" w14:textId="77777777" w:rsidR="0051480C" w:rsidRDefault="0051480C" w:rsidP="0051480C">
      <w:pPr>
        <w:pStyle w:val="PL"/>
      </w:pPr>
      <w:r>
        <w:t xml:space="preserve">    EP_F1U-Multiple:</w:t>
      </w:r>
    </w:p>
    <w:p w14:paraId="6635C4DC" w14:textId="77777777" w:rsidR="0051480C" w:rsidRDefault="0051480C" w:rsidP="0051480C">
      <w:pPr>
        <w:pStyle w:val="PL"/>
      </w:pPr>
      <w:r>
        <w:t xml:space="preserve">      type: array</w:t>
      </w:r>
    </w:p>
    <w:p w14:paraId="37CE1DAA" w14:textId="77777777" w:rsidR="0051480C" w:rsidRDefault="0051480C" w:rsidP="0051480C">
      <w:pPr>
        <w:pStyle w:val="PL"/>
      </w:pPr>
      <w:r>
        <w:t xml:space="preserve">      items:</w:t>
      </w:r>
    </w:p>
    <w:p w14:paraId="7954D241" w14:textId="77777777" w:rsidR="0051480C" w:rsidRDefault="0051480C" w:rsidP="0051480C">
      <w:pPr>
        <w:pStyle w:val="PL"/>
      </w:pPr>
      <w:r>
        <w:t xml:space="preserve">        $ref: '#/components/schemas/EP_F1U-Single'</w:t>
      </w:r>
    </w:p>
    <w:p w14:paraId="4612FD1A" w14:textId="77777777" w:rsidR="0051480C" w:rsidRDefault="0051480C" w:rsidP="0051480C">
      <w:pPr>
        <w:pStyle w:val="PL"/>
      </w:pPr>
      <w:r>
        <w:t xml:space="preserve">    EP_NgU-Multiple:</w:t>
      </w:r>
    </w:p>
    <w:p w14:paraId="6184A117" w14:textId="77777777" w:rsidR="0051480C" w:rsidRDefault="0051480C" w:rsidP="0051480C">
      <w:pPr>
        <w:pStyle w:val="PL"/>
      </w:pPr>
      <w:r>
        <w:t xml:space="preserve">      type: array</w:t>
      </w:r>
    </w:p>
    <w:p w14:paraId="3824D69C" w14:textId="77777777" w:rsidR="0051480C" w:rsidRDefault="0051480C" w:rsidP="0051480C">
      <w:pPr>
        <w:pStyle w:val="PL"/>
      </w:pPr>
      <w:r>
        <w:t xml:space="preserve">      items:</w:t>
      </w:r>
    </w:p>
    <w:p w14:paraId="7849DDAF" w14:textId="77777777" w:rsidR="0051480C" w:rsidRDefault="0051480C" w:rsidP="0051480C">
      <w:pPr>
        <w:pStyle w:val="PL"/>
      </w:pPr>
      <w:r>
        <w:t xml:space="preserve">        $ref: '#/components/schemas/EP_NgU-Single'</w:t>
      </w:r>
    </w:p>
    <w:p w14:paraId="44CA798F" w14:textId="77777777" w:rsidR="0051480C" w:rsidRDefault="0051480C" w:rsidP="0051480C">
      <w:pPr>
        <w:pStyle w:val="PL"/>
      </w:pPr>
      <w:r>
        <w:t xml:space="preserve">    EP_X2U-Multiple:</w:t>
      </w:r>
    </w:p>
    <w:p w14:paraId="26A64DE0" w14:textId="77777777" w:rsidR="0051480C" w:rsidRDefault="0051480C" w:rsidP="0051480C">
      <w:pPr>
        <w:pStyle w:val="PL"/>
      </w:pPr>
      <w:r>
        <w:t xml:space="preserve">      type: array</w:t>
      </w:r>
    </w:p>
    <w:p w14:paraId="55064591" w14:textId="77777777" w:rsidR="0051480C" w:rsidRDefault="0051480C" w:rsidP="0051480C">
      <w:pPr>
        <w:pStyle w:val="PL"/>
      </w:pPr>
      <w:r>
        <w:t xml:space="preserve">      items:</w:t>
      </w:r>
    </w:p>
    <w:p w14:paraId="6CA7B88B" w14:textId="77777777" w:rsidR="0051480C" w:rsidRDefault="0051480C" w:rsidP="0051480C">
      <w:pPr>
        <w:pStyle w:val="PL"/>
      </w:pPr>
      <w:r>
        <w:t xml:space="preserve">        $ref: '#/components/schemas/EP_X2U-Single'</w:t>
      </w:r>
    </w:p>
    <w:p w14:paraId="795FA9C6" w14:textId="77777777" w:rsidR="0051480C" w:rsidRDefault="0051480C" w:rsidP="0051480C">
      <w:pPr>
        <w:pStyle w:val="PL"/>
      </w:pPr>
      <w:r>
        <w:t xml:space="preserve">    EP_S1U-Multiple:</w:t>
      </w:r>
    </w:p>
    <w:p w14:paraId="660105BE" w14:textId="77777777" w:rsidR="0051480C" w:rsidRDefault="0051480C" w:rsidP="0051480C">
      <w:pPr>
        <w:pStyle w:val="PL"/>
      </w:pPr>
      <w:r>
        <w:t xml:space="preserve">      type: array</w:t>
      </w:r>
    </w:p>
    <w:p w14:paraId="50462AC1" w14:textId="77777777" w:rsidR="0051480C" w:rsidRDefault="0051480C" w:rsidP="0051480C">
      <w:pPr>
        <w:pStyle w:val="PL"/>
      </w:pPr>
      <w:r>
        <w:t xml:space="preserve">      items:</w:t>
      </w:r>
    </w:p>
    <w:p w14:paraId="2EE31B0F" w14:textId="77777777" w:rsidR="0051480C" w:rsidRDefault="0051480C" w:rsidP="0051480C">
      <w:pPr>
        <w:pStyle w:val="PL"/>
      </w:pPr>
      <w:r>
        <w:t xml:space="preserve">        $ref: '#/components/schemas/EP_S1U-Single'</w:t>
      </w:r>
    </w:p>
    <w:p w14:paraId="5991EC55" w14:textId="77777777" w:rsidR="0051480C" w:rsidRDefault="0051480C" w:rsidP="0051480C">
      <w:pPr>
        <w:pStyle w:val="PL"/>
      </w:pPr>
    </w:p>
    <w:p w14:paraId="4E246992" w14:textId="77777777" w:rsidR="0051480C" w:rsidRDefault="0051480C" w:rsidP="0051480C">
      <w:pPr>
        <w:pStyle w:val="PL"/>
      </w:pPr>
      <w:r>
        <w:t>#-------- Definitions in TS 28.541 for TS 28.532 ---------------------------------</w:t>
      </w:r>
    </w:p>
    <w:p w14:paraId="65F2E712" w14:textId="77777777" w:rsidR="0051480C" w:rsidRDefault="0051480C" w:rsidP="0051480C">
      <w:pPr>
        <w:pStyle w:val="PL"/>
      </w:pPr>
    </w:p>
    <w:p w14:paraId="32977FFF" w14:textId="77777777" w:rsidR="0051480C" w:rsidRDefault="0051480C" w:rsidP="0051480C">
      <w:pPr>
        <w:pStyle w:val="PL"/>
      </w:pPr>
      <w:r>
        <w:t xml:space="preserve">    resources-nrNrm:</w:t>
      </w:r>
    </w:p>
    <w:p w14:paraId="79162709" w14:textId="77777777" w:rsidR="0051480C" w:rsidRDefault="0051480C" w:rsidP="0051480C">
      <w:pPr>
        <w:pStyle w:val="PL"/>
      </w:pPr>
      <w:r>
        <w:t xml:space="preserve">      oneOf:</w:t>
      </w:r>
    </w:p>
    <w:p w14:paraId="61E47675" w14:textId="77777777" w:rsidR="0051480C" w:rsidRDefault="0051480C" w:rsidP="0051480C">
      <w:pPr>
        <w:pStyle w:val="PL"/>
      </w:pPr>
      <w:r>
        <w:t xml:space="preserve">        - $ref: '#/components/schemas/SubNetwork-Single'</w:t>
      </w:r>
    </w:p>
    <w:p w14:paraId="14A15FD1" w14:textId="77777777" w:rsidR="0051480C" w:rsidRDefault="0051480C" w:rsidP="0051480C">
      <w:pPr>
        <w:pStyle w:val="PL"/>
      </w:pPr>
      <w:r>
        <w:t xml:space="preserve">        - $ref: '#/components/schemas/ManagedElement-Single'</w:t>
      </w:r>
    </w:p>
    <w:p w14:paraId="0DE58B54" w14:textId="77777777" w:rsidR="0051480C" w:rsidRDefault="0051480C" w:rsidP="0051480C">
      <w:pPr>
        <w:pStyle w:val="PL"/>
      </w:pPr>
    </w:p>
    <w:p w14:paraId="3A1EC40C" w14:textId="77777777" w:rsidR="0051480C" w:rsidRDefault="0051480C" w:rsidP="0051480C">
      <w:pPr>
        <w:pStyle w:val="PL"/>
      </w:pPr>
      <w:r>
        <w:t xml:space="preserve">        - $ref: '#/components/schemas/GnbDuFunction-Single'</w:t>
      </w:r>
    </w:p>
    <w:p w14:paraId="4953D27B" w14:textId="77777777" w:rsidR="0051480C" w:rsidRDefault="0051480C" w:rsidP="0051480C">
      <w:pPr>
        <w:pStyle w:val="PL"/>
      </w:pPr>
      <w:r>
        <w:t xml:space="preserve">        - $ref: '#/components/schemas/GnbCuUpFunction-Single'</w:t>
      </w:r>
    </w:p>
    <w:p w14:paraId="2FBE9585" w14:textId="77777777" w:rsidR="0051480C" w:rsidRDefault="0051480C" w:rsidP="0051480C">
      <w:pPr>
        <w:pStyle w:val="PL"/>
      </w:pPr>
      <w:r>
        <w:t xml:space="preserve">        - $ref: '#/components/schemas/GnbCuCpFunction-Single'</w:t>
      </w:r>
    </w:p>
    <w:p w14:paraId="3D7AEB2E" w14:textId="77777777" w:rsidR="0051480C" w:rsidRDefault="0051480C" w:rsidP="0051480C">
      <w:pPr>
        <w:pStyle w:val="PL"/>
      </w:pPr>
    </w:p>
    <w:p w14:paraId="2F9D11B6" w14:textId="77777777" w:rsidR="0051480C" w:rsidRDefault="0051480C" w:rsidP="0051480C">
      <w:pPr>
        <w:pStyle w:val="PL"/>
      </w:pPr>
      <w:r>
        <w:t xml:space="preserve">        - $ref: '#/components/schemas/NrCellCu-Single'</w:t>
      </w:r>
    </w:p>
    <w:p w14:paraId="37BD5054" w14:textId="77777777" w:rsidR="0051480C" w:rsidRDefault="0051480C" w:rsidP="0051480C">
      <w:pPr>
        <w:pStyle w:val="PL"/>
      </w:pPr>
      <w:r>
        <w:t xml:space="preserve">        - $ref: '#/components/schemas/NrCellDu-Single'</w:t>
      </w:r>
    </w:p>
    <w:p w14:paraId="74BF7EDA" w14:textId="77777777" w:rsidR="0051480C" w:rsidRDefault="0051480C" w:rsidP="0051480C">
      <w:pPr>
        <w:pStyle w:val="PL"/>
      </w:pPr>
    </w:p>
    <w:p w14:paraId="71727750" w14:textId="77777777" w:rsidR="0051480C" w:rsidRDefault="0051480C" w:rsidP="0051480C">
      <w:pPr>
        <w:pStyle w:val="PL"/>
      </w:pPr>
      <w:r>
        <w:t xml:space="preserve">        - $ref: '#/components/schemas/NRFrequency-Single'</w:t>
      </w:r>
    </w:p>
    <w:p w14:paraId="4F583DA9" w14:textId="77777777" w:rsidR="0051480C" w:rsidRDefault="0051480C" w:rsidP="0051480C">
      <w:pPr>
        <w:pStyle w:val="PL"/>
      </w:pPr>
      <w:r>
        <w:t xml:space="preserve">        - $ref: '#/components/schemas/EUtranFrequency-Single'</w:t>
      </w:r>
    </w:p>
    <w:p w14:paraId="07425124" w14:textId="77777777" w:rsidR="0051480C" w:rsidRDefault="0051480C" w:rsidP="0051480C">
      <w:pPr>
        <w:pStyle w:val="PL"/>
      </w:pPr>
    </w:p>
    <w:p w14:paraId="162F9644" w14:textId="77777777" w:rsidR="0051480C" w:rsidRDefault="0051480C" w:rsidP="0051480C">
      <w:pPr>
        <w:pStyle w:val="PL"/>
      </w:pPr>
      <w:r>
        <w:t xml:space="preserve">        - $ref: '#/components/schemas/NrSectorCarrier-Single'</w:t>
      </w:r>
    </w:p>
    <w:p w14:paraId="3AA46D6B" w14:textId="77777777" w:rsidR="0051480C" w:rsidRDefault="0051480C" w:rsidP="0051480C">
      <w:pPr>
        <w:pStyle w:val="PL"/>
      </w:pPr>
      <w:r>
        <w:t xml:space="preserve">        - $ref: '#/components/schemas/Bwp-Single'</w:t>
      </w:r>
    </w:p>
    <w:p w14:paraId="51067CFC" w14:textId="77777777" w:rsidR="0051480C" w:rsidRDefault="0051480C" w:rsidP="0051480C">
      <w:pPr>
        <w:pStyle w:val="PL"/>
      </w:pPr>
      <w:r>
        <w:t xml:space="preserve">        - $ref: '#/components/schemas/CommonBeamformingFunction-Single'</w:t>
      </w:r>
    </w:p>
    <w:p w14:paraId="00F5A498" w14:textId="77777777" w:rsidR="0051480C" w:rsidRDefault="0051480C" w:rsidP="0051480C">
      <w:pPr>
        <w:pStyle w:val="PL"/>
      </w:pPr>
      <w:r>
        <w:t xml:space="preserve">        - $ref: '#/components/schemas/Beam-Single'</w:t>
      </w:r>
    </w:p>
    <w:p w14:paraId="6AB814E9" w14:textId="77777777" w:rsidR="0051480C" w:rsidRDefault="0051480C" w:rsidP="0051480C">
      <w:pPr>
        <w:pStyle w:val="PL"/>
      </w:pPr>
      <w:r>
        <w:t xml:space="preserve">        - $ref: '#/components/schemas/RRMPolicyRatio-Single'</w:t>
      </w:r>
    </w:p>
    <w:p w14:paraId="3307299B" w14:textId="77777777" w:rsidR="0051480C" w:rsidRDefault="0051480C" w:rsidP="0051480C">
      <w:pPr>
        <w:pStyle w:val="PL"/>
      </w:pPr>
      <w:r>
        <w:t xml:space="preserve">        </w:t>
      </w:r>
    </w:p>
    <w:p w14:paraId="34D3E106" w14:textId="77777777" w:rsidR="0051480C" w:rsidRDefault="0051480C" w:rsidP="0051480C">
      <w:pPr>
        <w:pStyle w:val="PL"/>
      </w:pPr>
      <w:r>
        <w:t xml:space="preserve">        - $ref: '#/components/schemas/NRCellRelation-Single'</w:t>
      </w:r>
    </w:p>
    <w:p w14:paraId="3F6C621F" w14:textId="77777777" w:rsidR="0051480C" w:rsidRDefault="0051480C" w:rsidP="0051480C">
      <w:pPr>
        <w:pStyle w:val="PL"/>
      </w:pPr>
      <w:r>
        <w:t xml:space="preserve">        - $ref: '#/components/schemas/EUtranCellRelation-Single'</w:t>
      </w:r>
    </w:p>
    <w:p w14:paraId="3BFD08EB" w14:textId="77777777" w:rsidR="0051480C" w:rsidRDefault="0051480C" w:rsidP="0051480C">
      <w:pPr>
        <w:pStyle w:val="PL"/>
      </w:pPr>
      <w:r>
        <w:t xml:space="preserve">        - $ref: '#/components/schemas/NRFreqRelation-Single'</w:t>
      </w:r>
    </w:p>
    <w:p w14:paraId="754BE80C" w14:textId="77777777" w:rsidR="0051480C" w:rsidRDefault="0051480C" w:rsidP="0051480C">
      <w:pPr>
        <w:pStyle w:val="PL"/>
      </w:pPr>
      <w:r>
        <w:t xml:space="preserve">        - $ref: '#/components/schemas/EUtranFreqRelation-Single'</w:t>
      </w:r>
    </w:p>
    <w:p w14:paraId="7C121BE7" w14:textId="77777777" w:rsidR="0051480C" w:rsidRDefault="0051480C" w:rsidP="0051480C">
      <w:pPr>
        <w:pStyle w:val="PL"/>
      </w:pPr>
    </w:p>
    <w:p w14:paraId="5DC55D62" w14:textId="77777777" w:rsidR="0051480C" w:rsidRDefault="0051480C" w:rsidP="0051480C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779C6B2A" w14:textId="77777777" w:rsidR="0051480C" w:rsidRDefault="0051480C" w:rsidP="0051480C">
      <w:pPr>
        <w:pStyle w:val="PL"/>
      </w:pPr>
      <w:r>
        <w:lastRenderedPageBreak/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46C8200C" w14:textId="77777777" w:rsidR="0051480C" w:rsidRDefault="0051480C" w:rsidP="0051480C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06823485" w14:textId="77777777" w:rsidR="0051480C" w:rsidRDefault="0051480C" w:rsidP="0051480C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4C2582B8" w14:textId="77777777" w:rsidR="0051480C" w:rsidRDefault="0051480C" w:rsidP="0051480C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5614B3B8" w14:textId="77777777" w:rsidR="0051480C" w:rsidRDefault="0051480C" w:rsidP="0051480C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733F82BE" w14:textId="77777777" w:rsidR="0051480C" w:rsidRDefault="0051480C" w:rsidP="0051480C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66879840" w14:textId="77777777" w:rsidR="0051480C" w:rsidRDefault="0051480C" w:rsidP="0051480C">
      <w:pPr>
        <w:pStyle w:val="PL"/>
      </w:pPr>
      <w:r>
        <w:t xml:space="preserve">     </w:t>
      </w:r>
    </w:p>
    <w:p w14:paraId="7AE8B85F" w14:textId="77777777" w:rsidR="0051480C" w:rsidRDefault="0051480C" w:rsidP="0051480C">
      <w:pPr>
        <w:pStyle w:val="PL"/>
      </w:pPr>
      <w:r>
        <w:t xml:space="preserve">        - $ref: '#/components/schemas/RimRSGlobal-Single'</w:t>
      </w:r>
    </w:p>
    <w:p w14:paraId="4CF60EA5" w14:textId="77777777" w:rsidR="0051480C" w:rsidRDefault="0051480C" w:rsidP="0051480C">
      <w:pPr>
        <w:pStyle w:val="PL"/>
      </w:pPr>
      <w:r>
        <w:t xml:space="preserve">        - $ref: '#/components/schemas/RimRSSet-Single'</w:t>
      </w:r>
    </w:p>
    <w:p w14:paraId="169CACC8" w14:textId="77777777" w:rsidR="0051480C" w:rsidRDefault="0051480C" w:rsidP="0051480C">
      <w:pPr>
        <w:pStyle w:val="PL"/>
      </w:pPr>
      <w:r>
        <w:t xml:space="preserve">        </w:t>
      </w:r>
    </w:p>
    <w:p w14:paraId="139D2A28" w14:textId="77777777" w:rsidR="0051480C" w:rsidRDefault="0051480C" w:rsidP="0051480C">
      <w:pPr>
        <w:pStyle w:val="PL"/>
      </w:pPr>
      <w:r>
        <w:t xml:space="preserve">        - $ref: '#/components/schemas/ExternalGnbDuFunction-Single'</w:t>
      </w:r>
    </w:p>
    <w:p w14:paraId="0F670E89" w14:textId="77777777" w:rsidR="0051480C" w:rsidRDefault="0051480C" w:rsidP="0051480C">
      <w:pPr>
        <w:pStyle w:val="PL"/>
      </w:pPr>
      <w:r>
        <w:t xml:space="preserve">        - $ref: '#/components/schemas/ExternalGnbCuUpFunction-Single'</w:t>
      </w:r>
    </w:p>
    <w:p w14:paraId="7FA5549D" w14:textId="77777777" w:rsidR="0051480C" w:rsidRDefault="0051480C" w:rsidP="0051480C">
      <w:pPr>
        <w:pStyle w:val="PL"/>
      </w:pPr>
      <w:r>
        <w:t xml:space="preserve">        - $ref: '#/components/schemas/ExternalGnbCuCpFunction-Single'</w:t>
      </w:r>
    </w:p>
    <w:p w14:paraId="04AC09BE" w14:textId="77777777" w:rsidR="0051480C" w:rsidRDefault="0051480C" w:rsidP="0051480C">
      <w:pPr>
        <w:pStyle w:val="PL"/>
      </w:pPr>
      <w:r>
        <w:t xml:space="preserve">        - $ref: '#/components/schemas/ExternalNrCellCu-Single'</w:t>
      </w:r>
    </w:p>
    <w:p w14:paraId="56FE777E" w14:textId="77777777" w:rsidR="0051480C" w:rsidRDefault="0051480C" w:rsidP="0051480C">
      <w:pPr>
        <w:pStyle w:val="PL"/>
      </w:pPr>
      <w:r>
        <w:t xml:space="preserve">        - $ref: '#/components/schemas/ExternalENBFunction-Single'</w:t>
      </w:r>
    </w:p>
    <w:p w14:paraId="7B3B02D3" w14:textId="77777777" w:rsidR="0051480C" w:rsidRDefault="0051480C" w:rsidP="0051480C">
      <w:pPr>
        <w:pStyle w:val="PL"/>
      </w:pPr>
      <w:r>
        <w:t xml:space="preserve">        - $ref: '#/components/schemas/ExternalEUTranCell-Single'</w:t>
      </w:r>
    </w:p>
    <w:p w14:paraId="21E841A1" w14:textId="77777777" w:rsidR="0051480C" w:rsidRDefault="0051480C" w:rsidP="0051480C">
      <w:pPr>
        <w:pStyle w:val="PL"/>
      </w:pPr>
    </w:p>
    <w:p w14:paraId="662A8365" w14:textId="77777777" w:rsidR="0051480C" w:rsidRDefault="0051480C" w:rsidP="0051480C">
      <w:pPr>
        <w:pStyle w:val="PL"/>
      </w:pPr>
      <w:r>
        <w:t xml:space="preserve">        - $ref: '#/components/schemas/EP_XnC-Single'</w:t>
      </w:r>
    </w:p>
    <w:p w14:paraId="07FFA598" w14:textId="77777777" w:rsidR="0051480C" w:rsidRDefault="0051480C" w:rsidP="0051480C">
      <w:pPr>
        <w:pStyle w:val="PL"/>
      </w:pPr>
      <w:r>
        <w:t xml:space="preserve">        - $ref: '#/components/schemas/EP_E1-Single'</w:t>
      </w:r>
    </w:p>
    <w:p w14:paraId="75805AE8" w14:textId="77777777" w:rsidR="0051480C" w:rsidRDefault="0051480C" w:rsidP="0051480C">
      <w:pPr>
        <w:pStyle w:val="PL"/>
      </w:pPr>
      <w:r>
        <w:t xml:space="preserve">        - $ref: '#/components/schemas/EP_F1C-Single'</w:t>
      </w:r>
    </w:p>
    <w:p w14:paraId="582C7A4E" w14:textId="77777777" w:rsidR="0051480C" w:rsidRDefault="0051480C" w:rsidP="0051480C">
      <w:pPr>
        <w:pStyle w:val="PL"/>
      </w:pPr>
      <w:r>
        <w:t xml:space="preserve">        - $ref: '#/components/schemas/EP_NgC-Single'</w:t>
      </w:r>
    </w:p>
    <w:p w14:paraId="3D5CDE46" w14:textId="77777777" w:rsidR="0051480C" w:rsidRDefault="0051480C" w:rsidP="0051480C">
      <w:pPr>
        <w:pStyle w:val="PL"/>
      </w:pPr>
      <w:r>
        <w:t xml:space="preserve">        - $ref: '#/components/schemas/EP_X2C-Single'</w:t>
      </w:r>
    </w:p>
    <w:p w14:paraId="2EC7F866" w14:textId="77777777" w:rsidR="0051480C" w:rsidRDefault="0051480C" w:rsidP="0051480C">
      <w:pPr>
        <w:pStyle w:val="PL"/>
      </w:pPr>
      <w:r>
        <w:t xml:space="preserve">        - $ref: '#/components/schemas/EP_XnU-Single'</w:t>
      </w:r>
    </w:p>
    <w:p w14:paraId="48913A25" w14:textId="77777777" w:rsidR="0051480C" w:rsidRDefault="0051480C" w:rsidP="0051480C">
      <w:pPr>
        <w:pStyle w:val="PL"/>
      </w:pPr>
      <w:r>
        <w:t xml:space="preserve">        - $ref: '#/components/schemas/EP_F1U-Single'</w:t>
      </w:r>
    </w:p>
    <w:p w14:paraId="06707629" w14:textId="77777777" w:rsidR="0051480C" w:rsidRDefault="0051480C" w:rsidP="0051480C">
      <w:pPr>
        <w:pStyle w:val="PL"/>
      </w:pPr>
      <w:r>
        <w:t xml:space="preserve">        - $ref: '#/components/schemas/EP_NgU-Single'</w:t>
      </w:r>
    </w:p>
    <w:p w14:paraId="2371B8C5" w14:textId="77777777" w:rsidR="0051480C" w:rsidRDefault="0051480C" w:rsidP="0051480C">
      <w:pPr>
        <w:pStyle w:val="PL"/>
      </w:pPr>
      <w:r>
        <w:t xml:space="preserve">        - $ref: '#/components/schemas/EP_X2U-Single'</w:t>
      </w:r>
    </w:p>
    <w:p w14:paraId="5CCA280B" w14:textId="77777777" w:rsidR="0051480C" w:rsidRDefault="0051480C" w:rsidP="0051480C">
      <w:pPr>
        <w:pStyle w:val="PL"/>
      </w:pPr>
      <w:r>
        <w:t xml:space="preserve">        - $ref: '#/components/schemas/EP_S1U-Single'</w:t>
      </w:r>
    </w:p>
    <w:p w14:paraId="18A14F21" w14:textId="77777777" w:rsidR="0051480C" w:rsidRDefault="0051480C" w:rsidP="0051480C"/>
    <w:p w14:paraId="67060D89" w14:textId="0481C1B6" w:rsidR="00A13779" w:rsidRDefault="00A13779" w:rsidP="00A13779"/>
    <w:p w14:paraId="00F10AE9" w14:textId="77777777" w:rsidR="0051480C" w:rsidRDefault="0051480C" w:rsidP="00A13779"/>
    <w:p w14:paraId="6E421D3B" w14:textId="29F9D82F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1CB9CF63" w14:textId="77777777" w:rsidR="0051480C" w:rsidRPr="00E24492" w:rsidRDefault="0051480C" w:rsidP="0051480C">
      <w:pPr>
        <w:pStyle w:val="Heading2"/>
      </w:pPr>
      <w:bookmarkStart w:id="81" w:name="_Toc27405590"/>
      <w:bookmarkStart w:id="82" w:name="_Toc35878782"/>
      <w:bookmarkStart w:id="83" w:name="_Toc36220598"/>
      <w:bookmarkStart w:id="84" w:name="_Toc36474696"/>
      <w:bookmarkStart w:id="85" w:name="_Toc36542968"/>
      <w:bookmarkStart w:id="86" w:name="_Toc36543789"/>
      <w:bookmarkStart w:id="87" w:name="_Toc36568027"/>
      <w:bookmarkStart w:id="88" w:name="_Toc44341766"/>
      <w:bookmarkStart w:id="89" w:name="_Toc51676145"/>
      <w:r w:rsidRPr="00E24492">
        <w:rPr>
          <w:lang w:eastAsia="zh-CN"/>
        </w:rPr>
        <w:t>E.5.16</w:t>
      </w:r>
      <w:r w:rsidRPr="00E24492">
        <w:rPr>
          <w:lang w:eastAsia="zh-CN"/>
        </w:rPr>
        <w:tab/>
        <w:t>module</w:t>
      </w:r>
      <w:r w:rsidRPr="008E6D39">
        <w:rPr>
          <w:lang w:eastAsia="zh-CN"/>
        </w:rPr>
        <w:t xml:space="preserve"> </w:t>
      </w:r>
      <w:r w:rsidRPr="00E24492">
        <w:rPr>
          <w:lang w:eastAsia="zh-CN"/>
        </w:rPr>
        <w:t>_3gpp-nr-nrm-gnbcucpfunction.yang</w:t>
      </w:r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14:paraId="1F55D6D1" w14:textId="77777777" w:rsidR="0051480C" w:rsidRDefault="0051480C" w:rsidP="0051480C">
      <w:pPr>
        <w:pStyle w:val="PL"/>
      </w:pPr>
      <w:r>
        <w:t>module _3gpp-nr-nrm-gnbcucpfunction {</w:t>
      </w:r>
    </w:p>
    <w:p w14:paraId="3B1EDF33" w14:textId="77777777" w:rsidR="0051480C" w:rsidRDefault="0051480C" w:rsidP="0051480C">
      <w:pPr>
        <w:pStyle w:val="PL"/>
      </w:pPr>
      <w:r>
        <w:t xml:space="preserve">  yang-version 1.1;</w:t>
      </w:r>
    </w:p>
    <w:p w14:paraId="2A65881D" w14:textId="77777777" w:rsidR="0051480C" w:rsidRDefault="0051480C" w:rsidP="0051480C">
      <w:pPr>
        <w:pStyle w:val="PL"/>
      </w:pPr>
      <w:r>
        <w:t xml:space="preserve">  namespace "urn:3gpp:sa5:_3gpp-nr-nrm-gnbcucpfunction";</w:t>
      </w:r>
    </w:p>
    <w:p w14:paraId="1423792F" w14:textId="77777777" w:rsidR="0051480C" w:rsidRDefault="0051480C" w:rsidP="0051480C">
      <w:pPr>
        <w:pStyle w:val="PL"/>
      </w:pPr>
      <w:r>
        <w:t xml:space="preserve">  prefix "gnbcucp3gpp";</w:t>
      </w:r>
    </w:p>
    <w:p w14:paraId="2FECBFD7" w14:textId="77777777" w:rsidR="0051480C" w:rsidRDefault="0051480C" w:rsidP="0051480C">
      <w:pPr>
        <w:pStyle w:val="PL"/>
      </w:pPr>
      <w:r>
        <w:t xml:space="preserve">    </w:t>
      </w:r>
    </w:p>
    <w:p w14:paraId="288864B0" w14:textId="77777777" w:rsidR="0051480C" w:rsidRDefault="0051480C" w:rsidP="0051480C">
      <w:pPr>
        <w:pStyle w:val="PL"/>
      </w:pPr>
      <w:r>
        <w:t xml:space="preserve">  import _3gpp-common-yang-types { prefix types3gpp; }</w:t>
      </w:r>
    </w:p>
    <w:p w14:paraId="138B75A7" w14:textId="77777777" w:rsidR="0051480C" w:rsidRDefault="0051480C" w:rsidP="0051480C">
      <w:pPr>
        <w:pStyle w:val="PL"/>
      </w:pPr>
      <w:r>
        <w:t xml:space="preserve">  import _3gpp-common-managed-function { prefix mf3gpp; }</w:t>
      </w:r>
    </w:p>
    <w:p w14:paraId="682D469B" w14:textId="77777777" w:rsidR="0051480C" w:rsidRDefault="0051480C" w:rsidP="0051480C">
      <w:pPr>
        <w:pStyle w:val="PL"/>
      </w:pPr>
      <w:r>
        <w:t xml:space="preserve">  import _3gpp-common-managed-element { prefix me3gpp; }</w:t>
      </w:r>
    </w:p>
    <w:p w14:paraId="2BFA9854" w14:textId="77777777" w:rsidR="0051480C" w:rsidRPr="00F94F50" w:rsidRDefault="0051480C" w:rsidP="0051480C">
      <w:pPr>
        <w:pStyle w:val="PL"/>
      </w:pPr>
      <w:r>
        <w:t xml:space="preserve">  import _3gpp-common-top { prefix top3gpp; }</w:t>
      </w:r>
    </w:p>
    <w:p w14:paraId="47B29732" w14:textId="77777777" w:rsidR="0051480C" w:rsidRDefault="0051480C" w:rsidP="0051480C">
      <w:pPr>
        <w:pStyle w:val="PL"/>
      </w:pPr>
      <w:r w:rsidRPr="00F94F50">
        <w:t xml:space="preserve">  import _3gpp-nr-nrm-rrmpolicy { prefix nrrrmpolicy3gpp; }</w:t>
      </w:r>
    </w:p>
    <w:p w14:paraId="295F3A59" w14:textId="77777777" w:rsidR="0051480C" w:rsidRDefault="0051480C" w:rsidP="0051480C">
      <w:pPr>
        <w:pStyle w:val="PL"/>
      </w:pPr>
    </w:p>
    <w:p w14:paraId="454E325C" w14:textId="77777777" w:rsidR="0051480C" w:rsidRDefault="0051480C" w:rsidP="0051480C">
      <w:pPr>
        <w:pStyle w:val="PL"/>
      </w:pPr>
      <w:r>
        <w:t xml:space="preserve">  organization "3GPP SA5";</w:t>
      </w:r>
    </w:p>
    <w:p w14:paraId="63EEDEF1" w14:textId="77777777" w:rsidR="0051480C" w:rsidRPr="00D07F51" w:rsidRDefault="0051480C" w:rsidP="0051480C">
      <w:pPr>
        <w:pStyle w:val="PL"/>
      </w:pPr>
      <w:r w:rsidRPr="004C2BE0">
        <w:t xml:space="preserve">  contact "https://www.3gpp.org/DynaReport/TSG-WG--S5--officials.htm?Itemid=464";</w:t>
      </w:r>
    </w:p>
    <w:p w14:paraId="5DEBB67D" w14:textId="77777777" w:rsidR="0051480C" w:rsidRDefault="0051480C" w:rsidP="0051480C">
      <w:pPr>
        <w:pStyle w:val="PL"/>
      </w:pPr>
      <w:r w:rsidRPr="004C2BE0">
        <w:t xml:space="preserve">  </w:t>
      </w:r>
      <w:r>
        <w:t xml:space="preserve">description "Defines the YANG mapping of the GNBCUCPFunction Information </w:t>
      </w:r>
    </w:p>
    <w:p w14:paraId="36C4CBAD" w14:textId="77777777" w:rsidR="0051480C" w:rsidRDefault="0051480C" w:rsidP="0051480C">
      <w:pPr>
        <w:pStyle w:val="PL"/>
      </w:pPr>
      <w:r>
        <w:t xml:space="preserve">    Object Class (IOC) that is part of the NR Network Resource Model (NRM).";</w:t>
      </w:r>
    </w:p>
    <w:p w14:paraId="36C685C3" w14:textId="77777777" w:rsidR="0051480C" w:rsidRDefault="0051480C" w:rsidP="0051480C">
      <w:pPr>
        <w:pStyle w:val="PL"/>
      </w:pPr>
      <w:r>
        <w:t xml:space="preserve">  reference "3GPP TS 28.541 5G Network Resource Model (NRM)";</w:t>
      </w:r>
    </w:p>
    <w:p w14:paraId="7906627A" w14:textId="77777777" w:rsidR="0051480C" w:rsidRDefault="0051480C" w:rsidP="0051480C">
      <w:pPr>
        <w:pStyle w:val="PL"/>
      </w:pPr>
    </w:p>
    <w:p w14:paraId="6B7EED12" w14:textId="3B96E7C7" w:rsidR="006741A9" w:rsidRDefault="006741A9" w:rsidP="006741A9">
      <w:pPr>
        <w:pStyle w:val="PL"/>
        <w:rPr>
          <w:ins w:id="90" w:author="Ericsson" w:date="2020-10-01T16:37:00Z"/>
        </w:rPr>
      </w:pPr>
      <w:ins w:id="91" w:author="Ericsson" w:date="2020-10-01T16:3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92" w:author="Ericsson" w:date="2020-10-16T13:22:00Z">
        <w:r w:rsidR="003F61B6">
          <w:rPr>
            <w:rFonts w:cs="Courier New"/>
            <w:szCs w:val="16"/>
            <w:lang w:eastAsia="zh-CN"/>
          </w:rPr>
          <w:t>0383</w:t>
        </w:r>
      </w:ins>
      <w:ins w:id="93" w:author="Ericsson" w:date="2020-10-01T16:3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04FCDDF5" w14:textId="77777777" w:rsidR="0051480C" w:rsidRDefault="0051480C" w:rsidP="0051480C">
      <w:pPr>
        <w:pStyle w:val="PL"/>
        <w:rPr>
          <w:rFonts w:cs="Courier New"/>
          <w:szCs w:val="16"/>
          <w:lang w:eastAsia="zh-CN"/>
        </w:rPr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8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6</w:t>
      </w:r>
      <w:r w:rsidRPr="00617C50">
        <w:rPr>
          <w:rFonts w:cs="Courier New"/>
          <w:szCs w:val="16"/>
          <w:lang w:eastAsia="zh-CN"/>
        </w:rPr>
        <w:t xml:space="preserve"> { reference </w:t>
      </w:r>
      <w:r w:rsidRPr="004A4753">
        <w:t>"CR</w:t>
      </w:r>
      <w:r>
        <w:t>-0333</w:t>
      </w:r>
      <w:r w:rsidRPr="004A4753">
        <w:t>"</w:t>
      </w:r>
      <w:r w:rsidRPr="00617C50">
        <w:rPr>
          <w:rFonts w:cs="Courier New"/>
          <w:szCs w:val="16"/>
          <w:lang w:eastAsia="zh-CN"/>
        </w:rPr>
        <w:t>; }</w:t>
      </w:r>
    </w:p>
    <w:p w14:paraId="73DBA863" w14:textId="77777777" w:rsidR="0051480C" w:rsidRPr="00421150" w:rsidRDefault="0051480C" w:rsidP="0051480C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8-03 { reference "CR-0321"; }</w:t>
      </w:r>
    </w:p>
    <w:p w14:paraId="4CD7DA7F" w14:textId="77777777" w:rsidR="0051480C" w:rsidRPr="00421150" w:rsidRDefault="0051480C" w:rsidP="0051480C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6-03 { reference "CR-0286"; }</w:t>
      </w:r>
    </w:p>
    <w:p w14:paraId="0FE60FC8" w14:textId="77777777" w:rsidR="0051480C" w:rsidRDefault="0051480C" w:rsidP="0051480C">
      <w:pPr>
        <w:pStyle w:val="PL"/>
        <w:rPr>
          <w:rFonts w:cs="Courier New"/>
          <w:szCs w:val="16"/>
          <w:lang w:eastAsia="zh-CN"/>
        </w:rPr>
      </w:pPr>
      <w:r w:rsidRPr="00421150">
        <w:rPr>
          <w:rFonts w:cs="Courier New"/>
          <w:szCs w:val="16"/>
          <w:lang w:eastAsia="zh-CN"/>
        </w:rPr>
        <w:t xml:space="preserve">  revision 2020-05-08 { reference S5-203316 ; }</w:t>
      </w:r>
    </w:p>
    <w:p w14:paraId="07F836BD" w14:textId="77777777" w:rsidR="0051480C" w:rsidRDefault="0051480C" w:rsidP="0051480C">
      <w:pPr>
        <w:pStyle w:val="PL"/>
      </w:pPr>
      <w:r>
        <w:t xml:space="preserve">  revision 2020-04-28 { reference "0260"; }</w:t>
      </w:r>
    </w:p>
    <w:p w14:paraId="5858A449" w14:textId="77777777" w:rsidR="0051480C" w:rsidRDefault="0051480C" w:rsidP="0051480C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BA36420" w14:textId="77777777" w:rsidR="0051480C" w:rsidRPr="00D156C7" w:rsidRDefault="0051480C" w:rsidP="0051480C">
      <w:pPr>
        <w:pStyle w:val="PL"/>
      </w:pPr>
      <w:r w:rsidRPr="00D156C7">
        <w:t xml:space="preserve">  revision 2019-10-28 { reference S5-193518 ; }</w:t>
      </w:r>
    </w:p>
    <w:p w14:paraId="26451723" w14:textId="77777777" w:rsidR="0051480C" w:rsidRDefault="0051480C" w:rsidP="0051480C">
      <w:pPr>
        <w:pStyle w:val="PL"/>
      </w:pPr>
      <w:r>
        <w:t xml:space="preserve">  revision 2019-06-17 {</w:t>
      </w:r>
    </w:p>
    <w:p w14:paraId="439568B0" w14:textId="77777777" w:rsidR="0051480C" w:rsidRDefault="0051480C" w:rsidP="0051480C">
      <w:pPr>
        <w:pStyle w:val="PL"/>
      </w:pPr>
      <w:r>
        <w:t xml:space="preserve">    description "Initial revision";</w:t>
      </w:r>
    </w:p>
    <w:p w14:paraId="55DE1302" w14:textId="77777777" w:rsidR="0051480C" w:rsidRDefault="0051480C" w:rsidP="0051480C">
      <w:pPr>
        <w:pStyle w:val="PL"/>
      </w:pPr>
      <w:r>
        <w:t xml:space="preserve">  }</w:t>
      </w:r>
    </w:p>
    <w:p w14:paraId="438C2338" w14:textId="77777777" w:rsidR="0051480C" w:rsidRDefault="0051480C" w:rsidP="0051480C">
      <w:pPr>
        <w:pStyle w:val="PL"/>
      </w:pPr>
    </w:p>
    <w:p w14:paraId="722FFFF8" w14:textId="77777777" w:rsidR="0051480C" w:rsidRDefault="0051480C" w:rsidP="0051480C">
      <w:pPr>
        <w:pStyle w:val="PL"/>
      </w:pPr>
      <w:r>
        <w:t xml:space="preserve">  feature DESManagementFunction {</w:t>
      </w:r>
    </w:p>
    <w:p w14:paraId="367BCB20" w14:textId="77777777" w:rsidR="0051480C" w:rsidRDefault="0051480C" w:rsidP="0051480C">
      <w:pPr>
        <w:pStyle w:val="PL"/>
      </w:pPr>
      <w:r w:rsidRPr="000C2D92">
        <w:t xml:space="preserve">    </w:t>
      </w:r>
      <w:r>
        <w:t xml:space="preserve">description "Classs representing </w:t>
      </w:r>
      <w:r w:rsidRPr="009E4FA1">
        <w:rPr>
          <w:lang w:eastAsia="zh-CN"/>
        </w:rPr>
        <w:t>Distributed SON or Domain-Centralized SON Energy Saving</w:t>
      </w:r>
      <w:r>
        <w:t xml:space="preserve"> feature";</w:t>
      </w:r>
    </w:p>
    <w:p w14:paraId="462C522E" w14:textId="77777777" w:rsidR="0051480C" w:rsidRDefault="0051480C" w:rsidP="0051480C">
      <w:pPr>
        <w:pStyle w:val="PL"/>
      </w:pPr>
      <w:r>
        <w:t xml:space="preserve">  }</w:t>
      </w:r>
    </w:p>
    <w:p w14:paraId="2D599A76" w14:textId="77777777" w:rsidR="0051480C" w:rsidRDefault="0051480C" w:rsidP="0051480C">
      <w:pPr>
        <w:pStyle w:val="PL"/>
      </w:pPr>
    </w:p>
    <w:p w14:paraId="61875BFC" w14:textId="77777777" w:rsidR="0051480C" w:rsidRDefault="0051480C" w:rsidP="0051480C">
      <w:pPr>
        <w:pStyle w:val="PL"/>
      </w:pPr>
      <w:r>
        <w:t xml:space="preserve">  feature DANRManagementFunction {</w:t>
      </w:r>
    </w:p>
    <w:p w14:paraId="20E0B874" w14:textId="77777777" w:rsidR="0051480C" w:rsidRDefault="0051480C" w:rsidP="0051480C">
      <w:pPr>
        <w:pStyle w:val="PL"/>
      </w:pPr>
      <w:r w:rsidRPr="000C2D92">
        <w:t xml:space="preserve">    </w:t>
      </w:r>
      <w:r>
        <w:t xml:space="preserve">description "Classs representing D-SON function of </w:t>
      </w:r>
      <w:r>
        <w:rPr>
          <w:rFonts w:hint="eastAsia"/>
          <w:lang w:eastAsia="zh-CN"/>
        </w:rPr>
        <w:t>ANR</w:t>
      </w:r>
      <w:r>
        <w:t xml:space="preserve"> Management feature";</w:t>
      </w:r>
    </w:p>
    <w:p w14:paraId="6810EED0" w14:textId="77777777" w:rsidR="0051480C" w:rsidRDefault="0051480C" w:rsidP="0051480C">
      <w:pPr>
        <w:pStyle w:val="PL"/>
      </w:pPr>
      <w:r>
        <w:t xml:space="preserve">  }</w:t>
      </w:r>
    </w:p>
    <w:p w14:paraId="6CA69600" w14:textId="77777777" w:rsidR="0051480C" w:rsidRDefault="0051480C" w:rsidP="0051480C">
      <w:pPr>
        <w:pStyle w:val="PL"/>
      </w:pPr>
    </w:p>
    <w:p w14:paraId="4DD5622E" w14:textId="1A8423C7" w:rsidR="0051480C" w:rsidDel="006741A9" w:rsidRDefault="0051480C" w:rsidP="0051480C">
      <w:pPr>
        <w:pStyle w:val="PL"/>
        <w:rPr>
          <w:del w:id="94" w:author="Ericsson" w:date="2020-10-01T16:37:00Z"/>
        </w:rPr>
      </w:pPr>
      <w:del w:id="95" w:author="Ericsson" w:date="2020-10-01T16:37:00Z">
        <w:r w:rsidDel="006741A9">
          <w:delText xml:space="preserve">  feature DRACHOptimizationFunction {</w:delText>
        </w:r>
      </w:del>
    </w:p>
    <w:p w14:paraId="0E245302" w14:textId="6A7B164C" w:rsidR="0051480C" w:rsidDel="006741A9" w:rsidRDefault="0051480C" w:rsidP="0051480C">
      <w:pPr>
        <w:pStyle w:val="PL"/>
        <w:rPr>
          <w:del w:id="96" w:author="Ericsson" w:date="2020-10-01T16:37:00Z"/>
        </w:rPr>
      </w:pPr>
      <w:del w:id="97" w:author="Ericsson" w:date="2020-10-01T16:37:00Z">
        <w:r w:rsidRPr="000C2D92" w:rsidDel="006741A9">
          <w:lastRenderedPageBreak/>
          <w:delText xml:space="preserve">    </w:delText>
        </w:r>
        <w:r w:rsidDel="006741A9">
          <w:delText>description "Classs representing D-SON function of RACH optimization feature";</w:delText>
        </w:r>
      </w:del>
    </w:p>
    <w:p w14:paraId="22913477" w14:textId="72F8B8A0" w:rsidR="0051480C" w:rsidDel="006741A9" w:rsidRDefault="0051480C" w:rsidP="0051480C">
      <w:pPr>
        <w:pStyle w:val="PL"/>
        <w:rPr>
          <w:del w:id="98" w:author="Ericsson" w:date="2020-10-01T16:37:00Z"/>
        </w:rPr>
      </w:pPr>
      <w:del w:id="99" w:author="Ericsson" w:date="2020-10-01T16:37:00Z">
        <w:r w:rsidDel="006741A9">
          <w:delText xml:space="preserve">  }</w:delText>
        </w:r>
      </w:del>
    </w:p>
    <w:p w14:paraId="379690AC" w14:textId="77777777" w:rsidR="0051480C" w:rsidRDefault="0051480C" w:rsidP="0051480C">
      <w:pPr>
        <w:pStyle w:val="PL"/>
      </w:pPr>
    </w:p>
    <w:p w14:paraId="2638EF5A" w14:textId="77777777" w:rsidR="0051480C" w:rsidRDefault="0051480C" w:rsidP="0051480C">
      <w:pPr>
        <w:pStyle w:val="PL"/>
      </w:pPr>
      <w:r>
        <w:t xml:space="preserve">  feature DMROFunction {</w:t>
      </w:r>
    </w:p>
    <w:p w14:paraId="71431381" w14:textId="77777777" w:rsidR="0051480C" w:rsidRDefault="0051480C" w:rsidP="0051480C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35502477" w14:textId="77777777" w:rsidR="0051480C" w:rsidRDefault="0051480C" w:rsidP="0051480C">
      <w:pPr>
        <w:pStyle w:val="PL"/>
      </w:pPr>
      <w:r>
        <w:t xml:space="preserve">  }</w:t>
      </w:r>
    </w:p>
    <w:p w14:paraId="5E93B295" w14:textId="77777777" w:rsidR="0051480C" w:rsidRDefault="0051480C" w:rsidP="0051480C">
      <w:pPr>
        <w:pStyle w:val="PL"/>
      </w:pPr>
      <w:r>
        <w:t xml:space="preserve"> </w:t>
      </w:r>
    </w:p>
    <w:p w14:paraId="6336F7A9" w14:textId="77777777" w:rsidR="0051480C" w:rsidRDefault="0051480C" w:rsidP="0051480C">
      <w:pPr>
        <w:pStyle w:val="PL"/>
      </w:pPr>
      <w:r>
        <w:t xml:space="preserve">  grouping GNBCUCPFunctionGrp {</w:t>
      </w:r>
    </w:p>
    <w:p w14:paraId="4EC8000F" w14:textId="77777777" w:rsidR="0051480C" w:rsidRDefault="0051480C" w:rsidP="0051480C">
      <w:pPr>
        <w:pStyle w:val="PL"/>
      </w:pPr>
      <w:r>
        <w:t xml:space="preserve">    description "Represents the GNBCUCPFunction IOC.";</w:t>
      </w:r>
    </w:p>
    <w:p w14:paraId="69B72E57" w14:textId="77777777" w:rsidR="0051480C" w:rsidRDefault="0051480C" w:rsidP="0051480C">
      <w:pPr>
        <w:pStyle w:val="PL"/>
      </w:pPr>
      <w:r>
        <w:t xml:space="preserve">    reference "3GPP TS 28.541";</w:t>
      </w:r>
    </w:p>
    <w:p w14:paraId="3379B937" w14:textId="77777777" w:rsidR="0051480C" w:rsidRDefault="0051480C" w:rsidP="0051480C">
      <w:pPr>
        <w:pStyle w:val="PL"/>
      </w:pPr>
      <w:r>
        <w:t xml:space="preserve">    uses mf3gpp:ManagedFunctionGrp;</w:t>
      </w:r>
    </w:p>
    <w:p w14:paraId="5FC34540" w14:textId="77777777" w:rsidR="0051480C" w:rsidRDefault="0051480C" w:rsidP="0051480C">
      <w:pPr>
        <w:pStyle w:val="PL"/>
      </w:pPr>
      <w:r w:rsidRPr="00F94F50">
        <w:t xml:space="preserve">    uses nrrrmpolicy3gpp:RRMPolicy_Grp;</w:t>
      </w:r>
    </w:p>
    <w:p w14:paraId="61449305" w14:textId="77777777" w:rsidR="0051480C" w:rsidRDefault="0051480C" w:rsidP="0051480C">
      <w:pPr>
        <w:pStyle w:val="PL"/>
      </w:pPr>
    </w:p>
    <w:p w14:paraId="1EC920CD" w14:textId="77777777" w:rsidR="0051480C" w:rsidRDefault="0051480C" w:rsidP="0051480C">
      <w:pPr>
        <w:pStyle w:val="PL"/>
      </w:pPr>
      <w:r>
        <w:t xml:space="preserve">    leaf gNBId {</w:t>
      </w:r>
    </w:p>
    <w:p w14:paraId="24FC2739" w14:textId="77777777" w:rsidR="0051480C" w:rsidRDefault="0051480C" w:rsidP="0051480C">
      <w:pPr>
        <w:pStyle w:val="PL"/>
      </w:pPr>
      <w:r>
        <w:t xml:space="preserve">      description "Identifies a gNB within a PLMN. The gNB Identifier (gNB ID)</w:t>
      </w:r>
    </w:p>
    <w:p w14:paraId="78798BDF" w14:textId="77777777" w:rsidR="0051480C" w:rsidRDefault="0051480C" w:rsidP="0051480C">
      <w:pPr>
        <w:pStyle w:val="PL"/>
      </w:pPr>
      <w:r>
        <w:t xml:space="preserve">        is part of the NR Cell Identifier (NCI) of the gNB cells.";</w:t>
      </w:r>
    </w:p>
    <w:p w14:paraId="69F7E5DE" w14:textId="77777777" w:rsidR="0051480C" w:rsidRDefault="0051480C" w:rsidP="0051480C">
      <w:pPr>
        <w:pStyle w:val="PL"/>
      </w:pPr>
      <w:r>
        <w:t xml:space="preserve">      reference "gNB ID in 3GPP TS 38.300, Global gNB ID in 3GPP TS 38.413";</w:t>
      </w:r>
    </w:p>
    <w:p w14:paraId="663A593A" w14:textId="77777777" w:rsidR="0051480C" w:rsidRDefault="0051480C" w:rsidP="0051480C">
      <w:pPr>
        <w:pStyle w:val="PL"/>
      </w:pPr>
      <w:r>
        <w:t xml:space="preserve">      mandatory true;</w:t>
      </w:r>
    </w:p>
    <w:p w14:paraId="677DEF44" w14:textId="77777777" w:rsidR="0051480C" w:rsidRDefault="0051480C" w:rsidP="0051480C">
      <w:pPr>
        <w:pStyle w:val="PL"/>
      </w:pPr>
      <w:r>
        <w:t xml:space="preserve">      type int64 { range "0..4294967295"; }</w:t>
      </w:r>
    </w:p>
    <w:p w14:paraId="655104CD" w14:textId="77777777" w:rsidR="0051480C" w:rsidRDefault="0051480C" w:rsidP="0051480C">
      <w:pPr>
        <w:pStyle w:val="PL"/>
      </w:pPr>
      <w:r>
        <w:t xml:space="preserve">    }</w:t>
      </w:r>
    </w:p>
    <w:p w14:paraId="70322B66" w14:textId="77777777" w:rsidR="0051480C" w:rsidRDefault="0051480C" w:rsidP="0051480C">
      <w:pPr>
        <w:pStyle w:val="PL"/>
      </w:pPr>
    </w:p>
    <w:p w14:paraId="4FB7DCB8" w14:textId="77777777" w:rsidR="0051480C" w:rsidRDefault="0051480C" w:rsidP="0051480C">
      <w:pPr>
        <w:pStyle w:val="PL"/>
      </w:pPr>
      <w:r>
        <w:t xml:space="preserve">    leaf gNBIdLength {</w:t>
      </w:r>
    </w:p>
    <w:p w14:paraId="5B9B51A3" w14:textId="77777777" w:rsidR="0051480C" w:rsidRDefault="0051480C" w:rsidP="0051480C">
      <w:pPr>
        <w:pStyle w:val="PL"/>
      </w:pPr>
      <w:r>
        <w:t xml:space="preserve">      description "Indicates the number of bits for encoding the gNB ID.";</w:t>
      </w:r>
    </w:p>
    <w:p w14:paraId="7097CF66" w14:textId="77777777" w:rsidR="0051480C" w:rsidRDefault="0051480C" w:rsidP="0051480C">
      <w:pPr>
        <w:pStyle w:val="PL"/>
      </w:pPr>
      <w:r>
        <w:t xml:space="preserve">      reference "gNB ID in 3GPP TS 38.300, Global gNB ID in 3GPP TS 38.413";</w:t>
      </w:r>
    </w:p>
    <w:p w14:paraId="0AFC7F8F" w14:textId="77777777" w:rsidR="0051480C" w:rsidRDefault="0051480C" w:rsidP="0051480C">
      <w:pPr>
        <w:pStyle w:val="PL"/>
      </w:pPr>
      <w:r>
        <w:t xml:space="preserve">      mandatory true;</w:t>
      </w:r>
    </w:p>
    <w:p w14:paraId="13B63C09" w14:textId="77777777" w:rsidR="0051480C" w:rsidRDefault="0051480C" w:rsidP="0051480C">
      <w:pPr>
        <w:pStyle w:val="PL"/>
      </w:pPr>
      <w:r>
        <w:t xml:space="preserve">      type int32 { range "22..32"; }</w:t>
      </w:r>
    </w:p>
    <w:p w14:paraId="5129E9C1" w14:textId="77777777" w:rsidR="0051480C" w:rsidRDefault="0051480C" w:rsidP="0051480C">
      <w:pPr>
        <w:pStyle w:val="PL"/>
      </w:pPr>
      <w:r>
        <w:t xml:space="preserve">    }</w:t>
      </w:r>
    </w:p>
    <w:p w14:paraId="4FF96BB3" w14:textId="77777777" w:rsidR="0051480C" w:rsidRDefault="0051480C" w:rsidP="0051480C">
      <w:pPr>
        <w:pStyle w:val="PL"/>
      </w:pPr>
    </w:p>
    <w:p w14:paraId="2EA5A305" w14:textId="77777777" w:rsidR="0051480C" w:rsidRDefault="0051480C" w:rsidP="0051480C">
      <w:pPr>
        <w:pStyle w:val="PL"/>
      </w:pPr>
      <w:r>
        <w:t xml:space="preserve">    leaf gNBCUName {</w:t>
      </w:r>
    </w:p>
    <w:p w14:paraId="236BCD5C" w14:textId="77777777" w:rsidR="0051480C" w:rsidRDefault="0051480C" w:rsidP="0051480C">
      <w:pPr>
        <w:pStyle w:val="PL"/>
      </w:pPr>
      <w:r>
        <w:t xml:space="preserve">      description "Identifies the Central Unit of an gNB.";</w:t>
      </w:r>
    </w:p>
    <w:p w14:paraId="79B21464" w14:textId="77777777" w:rsidR="0051480C" w:rsidRDefault="0051480C" w:rsidP="0051480C">
      <w:pPr>
        <w:pStyle w:val="PL"/>
      </w:pPr>
      <w:r>
        <w:t xml:space="preserve">      reference "3GPP TS 38.473";</w:t>
      </w:r>
    </w:p>
    <w:p w14:paraId="3FC53597" w14:textId="77777777" w:rsidR="0051480C" w:rsidRDefault="0051480C" w:rsidP="0051480C">
      <w:pPr>
        <w:pStyle w:val="PL"/>
      </w:pPr>
      <w:r>
        <w:t xml:space="preserve">      mandatory true;</w:t>
      </w:r>
    </w:p>
    <w:p w14:paraId="0BA5C60A" w14:textId="77777777" w:rsidR="0051480C" w:rsidRDefault="0051480C" w:rsidP="0051480C">
      <w:pPr>
        <w:pStyle w:val="PL"/>
      </w:pPr>
      <w:r>
        <w:t xml:space="preserve">      type string { length "1..150"; }</w:t>
      </w:r>
    </w:p>
    <w:p w14:paraId="71AB1B7C" w14:textId="77777777" w:rsidR="0051480C" w:rsidRDefault="0051480C" w:rsidP="0051480C">
      <w:pPr>
        <w:pStyle w:val="PL"/>
      </w:pPr>
      <w:r>
        <w:t xml:space="preserve">    }</w:t>
      </w:r>
    </w:p>
    <w:p w14:paraId="4C4A6A8B" w14:textId="77777777" w:rsidR="0051480C" w:rsidRDefault="0051480C" w:rsidP="0051480C">
      <w:pPr>
        <w:pStyle w:val="PL"/>
      </w:pPr>
    </w:p>
    <w:p w14:paraId="5DE63222" w14:textId="77777777" w:rsidR="0051480C" w:rsidRDefault="0051480C" w:rsidP="0051480C">
      <w:pPr>
        <w:pStyle w:val="PL"/>
      </w:pPr>
      <w:r>
        <w:t xml:space="preserve">    list pLMNId {</w:t>
      </w:r>
    </w:p>
    <w:p w14:paraId="631E21CF" w14:textId="77777777" w:rsidR="0051480C" w:rsidRDefault="0051480C" w:rsidP="0051480C">
      <w:pPr>
        <w:pStyle w:val="PL"/>
      </w:pPr>
      <w:r>
        <w:t xml:space="preserve">      description "The PLMN identifier to be used as part of the global RAN</w:t>
      </w:r>
    </w:p>
    <w:p w14:paraId="1603EBC7" w14:textId="77777777" w:rsidR="0051480C" w:rsidRDefault="0051480C" w:rsidP="0051480C">
      <w:pPr>
        <w:pStyle w:val="PL"/>
      </w:pPr>
      <w:r>
        <w:t xml:space="preserve">        node identity.";</w:t>
      </w:r>
    </w:p>
    <w:p w14:paraId="2F78E226" w14:textId="77777777" w:rsidR="0051480C" w:rsidRDefault="0051480C" w:rsidP="0051480C">
      <w:pPr>
        <w:pStyle w:val="PL"/>
      </w:pPr>
      <w:r>
        <w:t xml:space="preserve">      key "mcc mnc";</w:t>
      </w:r>
    </w:p>
    <w:p w14:paraId="4B888FC4" w14:textId="77777777" w:rsidR="0051480C" w:rsidRDefault="0051480C" w:rsidP="0051480C">
      <w:pPr>
        <w:pStyle w:val="PL"/>
      </w:pPr>
      <w:r>
        <w:t xml:space="preserve">      min-elements 1;</w:t>
      </w:r>
    </w:p>
    <w:p w14:paraId="51002260" w14:textId="77777777" w:rsidR="0051480C" w:rsidRDefault="0051480C" w:rsidP="0051480C">
      <w:pPr>
        <w:pStyle w:val="PL"/>
      </w:pPr>
      <w:r>
        <w:t xml:space="preserve">      max-elements 1;</w:t>
      </w:r>
    </w:p>
    <w:p w14:paraId="0D33A45B" w14:textId="77777777" w:rsidR="0051480C" w:rsidRDefault="0051480C" w:rsidP="0051480C">
      <w:pPr>
        <w:pStyle w:val="PL"/>
      </w:pPr>
      <w:r>
        <w:t xml:space="preserve">      uses types3gpp:PLMNId;</w:t>
      </w:r>
    </w:p>
    <w:p w14:paraId="1134E49E" w14:textId="77777777" w:rsidR="0051480C" w:rsidRDefault="0051480C" w:rsidP="0051480C">
      <w:pPr>
        <w:pStyle w:val="PL"/>
      </w:pPr>
      <w:r>
        <w:t xml:space="preserve">    } </w:t>
      </w:r>
    </w:p>
    <w:p w14:paraId="353345A9" w14:textId="77777777" w:rsidR="0051480C" w:rsidRDefault="0051480C" w:rsidP="0051480C">
      <w:pPr>
        <w:pStyle w:val="PL"/>
      </w:pPr>
    </w:p>
    <w:p w14:paraId="0B042A15" w14:textId="77777777" w:rsidR="0051480C" w:rsidRDefault="0051480C" w:rsidP="0051480C">
      <w:pPr>
        <w:pStyle w:val="PL"/>
      </w:pPr>
      <w:r>
        <w:t xml:space="preserve">    leaf-list </w:t>
      </w:r>
      <w:r w:rsidRPr="00E928AB">
        <w:t xml:space="preserve">x2BlackList </w:t>
      </w:r>
      <w:r>
        <w:t>{</w:t>
      </w:r>
    </w:p>
    <w:p w14:paraId="39CF1842" w14:textId="77777777" w:rsidR="0051480C" w:rsidRDefault="0051480C" w:rsidP="0051480C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58E27165" w14:textId="77777777" w:rsidR="0051480C" w:rsidRDefault="0051480C" w:rsidP="0051480C">
      <w:pPr>
        <w:pStyle w:val="PL"/>
      </w:pPr>
      <w:r>
        <w:t xml:space="preserve">      description "List of nodes to which X2 connections are prohibited.";</w:t>
      </w:r>
    </w:p>
    <w:p w14:paraId="02250C3B" w14:textId="77777777" w:rsidR="0051480C" w:rsidRDefault="0051480C" w:rsidP="0051480C">
      <w:pPr>
        <w:pStyle w:val="PL"/>
      </w:pPr>
      <w:r>
        <w:t xml:space="preserve">    }</w:t>
      </w:r>
    </w:p>
    <w:p w14:paraId="6252F36C" w14:textId="77777777" w:rsidR="0051480C" w:rsidRDefault="0051480C" w:rsidP="0051480C">
      <w:pPr>
        <w:pStyle w:val="PL"/>
      </w:pPr>
    </w:p>
    <w:p w14:paraId="235154B9" w14:textId="77777777" w:rsidR="0051480C" w:rsidRDefault="0051480C" w:rsidP="0051480C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2</w:t>
      </w:r>
      <w:r w:rsidRPr="00A93EB1">
        <w:rPr>
          <w:rFonts w:cs="Courier New"/>
        </w:rPr>
        <w:t>WhiteList</w:t>
      </w:r>
      <w:r>
        <w:t xml:space="preserve"> {</w:t>
      </w:r>
    </w:p>
    <w:p w14:paraId="022C0990" w14:textId="77777777" w:rsidR="0051480C" w:rsidRDefault="0051480C" w:rsidP="0051480C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6E77904F" w14:textId="77777777" w:rsidR="0051480C" w:rsidRDefault="0051480C" w:rsidP="0051480C">
      <w:pPr>
        <w:pStyle w:val="PL"/>
      </w:pPr>
      <w:r>
        <w:t xml:space="preserve">      description "List of nodes to which X2 connections are enforced.";</w:t>
      </w:r>
    </w:p>
    <w:p w14:paraId="7BE80CFA" w14:textId="77777777" w:rsidR="0051480C" w:rsidRDefault="0051480C" w:rsidP="0051480C">
      <w:pPr>
        <w:pStyle w:val="PL"/>
      </w:pPr>
      <w:r>
        <w:t xml:space="preserve">    }</w:t>
      </w:r>
    </w:p>
    <w:p w14:paraId="1046C158" w14:textId="77777777" w:rsidR="0051480C" w:rsidRDefault="0051480C" w:rsidP="0051480C">
      <w:pPr>
        <w:pStyle w:val="PL"/>
      </w:pPr>
    </w:p>
    <w:p w14:paraId="0573FD74" w14:textId="77777777" w:rsidR="0051480C" w:rsidRDefault="0051480C" w:rsidP="0051480C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BlackList</w:t>
      </w:r>
      <w:r>
        <w:t xml:space="preserve"> {</w:t>
      </w:r>
    </w:p>
    <w:p w14:paraId="4DCEEC42" w14:textId="77777777" w:rsidR="0051480C" w:rsidRDefault="0051480C" w:rsidP="0051480C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164A84C2" w14:textId="77777777" w:rsidR="0051480C" w:rsidRDefault="0051480C" w:rsidP="0051480C">
      <w:pPr>
        <w:pStyle w:val="PL"/>
      </w:pPr>
      <w:r>
        <w:t xml:space="preserve">      description "List of nodes to which Xn connections are prohibited.";</w:t>
      </w:r>
    </w:p>
    <w:p w14:paraId="43D3C5B7" w14:textId="77777777" w:rsidR="0051480C" w:rsidRDefault="0051480C" w:rsidP="0051480C">
      <w:pPr>
        <w:pStyle w:val="PL"/>
      </w:pPr>
      <w:r>
        <w:t xml:space="preserve">    }</w:t>
      </w:r>
    </w:p>
    <w:p w14:paraId="2E54E302" w14:textId="77777777" w:rsidR="0051480C" w:rsidRDefault="0051480C" w:rsidP="0051480C">
      <w:pPr>
        <w:pStyle w:val="PL"/>
      </w:pPr>
    </w:p>
    <w:p w14:paraId="0995A24A" w14:textId="77777777" w:rsidR="0051480C" w:rsidRDefault="0051480C" w:rsidP="0051480C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WhiteList</w:t>
      </w:r>
      <w:r>
        <w:t xml:space="preserve"> {</w:t>
      </w:r>
    </w:p>
    <w:p w14:paraId="4C7FAD33" w14:textId="77777777" w:rsidR="0051480C" w:rsidRDefault="0051480C" w:rsidP="0051480C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59245FD5" w14:textId="77777777" w:rsidR="0051480C" w:rsidRDefault="0051480C" w:rsidP="0051480C">
      <w:pPr>
        <w:pStyle w:val="PL"/>
      </w:pPr>
      <w:r>
        <w:t xml:space="preserve">      description "List of nodes to which X2 connections are enforced.";</w:t>
      </w:r>
    </w:p>
    <w:p w14:paraId="637D5434" w14:textId="77777777" w:rsidR="0051480C" w:rsidRDefault="0051480C" w:rsidP="0051480C">
      <w:pPr>
        <w:pStyle w:val="PL"/>
      </w:pPr>
      <w:r>
        <w:t xml:space="preserve">    }</w:t>
      </w:r>
    </w:p>
    <w:p w14:paraId="5A144952" w14:textId="77777777" w:rsidR="0051480C" w:rsidRDefault="0051480C" w:rsidP="0051480C">
      <w:pPr>
        <w:pStyle w:val="PL"/>
      </w:pPr>
    </w:p>
    <w:p w14:paraId="574DC759" w14:textId="77777777" w:rsidR="0051480C" w:rsidRDefault="0051480C" w:rsidP="0051480C">
      <w:pPr>
        <w:pStyle w:val="PL"/>
      </w:pPr>
      <w:r>
        <w:t xml:space="preserve">    leaf-list 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 xml:space="preserve"> {</w:t>
      </w:r>
    </w:p>
    <w:p w14:paraId="5DE58523" w14:textId="77777777" w:rsidR="0051480C" w:rsidRDefault="0051480C" w:rsidP="0051480C">
      <w:pPr>
        <w:pStyle w:val="PL"/>
      </w:pPr>
      <w:r>
        <w:t xml:space="preserve">      type </w:t>
      </w:r>
      <w:r>
        <w:rPr>
          <w:lang w:val="en-US" w:eastAsia="zh-CN"/>
        </w:rPr>
        <w:t>string</w:t>
      </w:r>
      <w:r>
        <w:t>;</w:t>
      </w:r>
    </w:p>
    <w:p w14:paraId="49316775" w14:textId="77777777" w:rsidR="0051480C" w:rsidRDefault="0051480C" w:rsidP="0051480C">
      <w:pPr>
        <w:pStyle w:val="PL"/>
      </w:pPr>
      <w:r>
        <w:t xml:space="preserve">      description "List of nodes to which handovers over  Xn are prohibited.";</w:t>
      </w:r>
    </w:p>
    <w:p w14:paraId="075AC1E2" w14:textId="77777777" w:rsidR="0051480C" w:rsidRDefault="0051480C" w:rsidP="0051480C">
      <w:pPr>
        <w:pStyle w:val="PL"/>
        <w:ind w:firstLine="384"/>
      </w:pPr>
      <w:r>
        <w:t xml:space="preserve">    }</w:t>
      </w:r>
    </w:p>
    <w:p w14:paraId="3FCCAE6E" w14:textId="77777777" w:rsidR="0051480C" w:rsidRDefault="0051480C" w:rsidP="0051480C">
      <w:pPr>
        <w:pStyle w:val="PL"/>
      </w:pPr>
      <w:r>
        <w:t xml:space="preserve">    leaf configurable5QISetRef {</w:t>
      </w:r>
    </w:p>
    <w:p w14:paraId="2A4C75B3" w14:textId="77777777" w:rsidR="0051480C" w:rsidRDefault="0051480C" w:rsidP="0051480C">
      <w:pPr>
        <w:pStyle w:val="PL"/>
      </w:pPr>
      <w:r>
        <w:t xml:space="preserve">      type </w:t>
      </w:r>
      <w:r w:rsidRPr="006542C0">
        <w:rPr>
          <w:lang w:val="en-US" w:eastAsia="zh-CN"/>
        </w:rPr>
        <w:t>types3gpp:DistinguishedName</w:t>
      </w:r>
      <w:r>
        <w:rPr>
          <w:lang w:val="en-US" w:eastAsia="zh-CN"/>
        </w:rPr>
        <w:t>;</w:t>
      </w:r>
    </w:p>
    <w:p w14:paraId="524C0F4B" w14:textId="77777777" w:rsidR="0051480C" w:rsidRDefault="0051480C" w:rsidP="0051480C">
      <w:pPr>
        <w:pStyle w:val="PL"/>
      </w:pPr>
      <w:r>
        <w:t xml:space="preserve">      description "DN of the Configurable5QISet that the GNBCUCPFunction supports (is associated to).";</w:t>
      </w:r>
    </w:p>
    <w:p w14:paraId="4AF3A416" w14:textId="77777777" w:rsidR="0051480C" w:rsidRDefault="0051480C" w:rsidP="0051480C">
      <w:pPr>
        <w:pStyle w:val="PL"/>
      </w:pPr>
      <w:r>
        <w:t xml:space="preserve">    }</w:t>
      </w:r>
    </w:p>
    <w:p w14:paraId="7FEAB2C9" w14:textId="77777777" w:rsidR="0051480C" w:rsidRPr="00A32980" w:rsidRDefault="0051480C" w:rsidP="0051480C">
      <w:pPr>
        <w:pStyle w:val="PL"/>
      </w:pPr>
    </w:p>
    <w:p w14:paraId="69D9BE35" w14:textId="77777777" w:rsidR="0051480C" w:rsidRPr="00A32980" w:rsidRDefault="0051480C" w:rsidP="0051480C">
      <w:pPr>
        <w:pStyle w:val="PL"/>
      </w:pPr>
      <w:r w:rsidRPr="00A32980">
        <w:t xml:space="preserve">    leaf-list </w:t>
      </w:r>
      <w:r w:rsidRPr="00A32980">
        <w:rPr>
          <w:rFonts w:cs="Courier New"/>
        </w:rPr>
        <w:t>x2HOBlackList</w:t>
      </w:r>
      <w:r w:rsidRPr="00A32980">
        <w:t xml:space="preserve"> {</w:t>
      </w:r>
    </w:p>
    <w:p w14:paraId="6162D463" w14:textId="77777777" w:rsidR="0051480C" w:rsidRPr="00A32980" w:rsidRDefault="0051480C" w:rsidP="0051480C">
      <w:pPr>
        <w:pStyle w:val="PL"/>
      </w:pPr>
      <w:r w:rsidRPr="00A32980">
        <w:t xml:space="preserve">      type </w:t>
      </w:r>
      <w:r>
        <w:rPr>
          <w:lang w:val="en-US" w:eastAsia="zh-CN"/>
        </w:rPr>
        <w:t>string</w:t>
      </w:r>
      <w:r w:rsidRPr="00A32980">
        <w:t>;</w:t>
      </w:r>
    </w:p>
    <w:p w14:paraId="277AD1B4" w14:textId="77777777" w:rsidR="0051480C" w:rsidRPr="00A32980" w:rsidRDefault="0051480C" w:rsidP="0051480C">
      <w:pPr>
        <w:pStyle w:val="PL"/>
      </w:pPr>
      <w:r w:rsidRPr="00A32980">
        <w:t xml:space="preserve">      description "List of nodes to which handovers over X2 are prohibited.";</w:t>
      </w:r>
    </w:p>
    <w:p w14:paraId="2DCBA3E8" w14:textId="77777777" w:rsidR="0051480C" w:rsidRDefault="0051480C" w:rsidP="0051480C">
      <w:pPr>
        <w:pStyle w:val="PL"/>
      </w:pPr>
      <w:r w:rsidRPr="00A32980">
        <w:t xml:space="preserve">    }</w:t>
      </w:r>
    </w:p>
    <w:p w14:paraId="785BD9FD" w14:textId="77777777" w:rsidR="0051480C" w:rsidRDefault="0051480C" w:rsidP="0051480C">
      <w:pPr>
        <w:pStyle w:val="PL"/>
      </w:pPr>
      <w:r>
        <w:lastRenderedPageBreak/>
        <w:t xml:space="preserve">    leaf dynamic5QISetRef {</w:t>
      </w:r>
    </w:p>
    <w:p w14:paraId="76C6AF86" w14:textId="77777777" w:rsidR="0051480C" w:rsidRDefault="0051480C" w:rsidP="0051480C">
      <w:pPr>
        <w:pStyle w:val="PL"/>
      </w:pPr>
      <w:r>
        <w:t xml:space="preserve">      type </w:t>
      </w:r>
      <w:r w:rsidRPr="006542C0">
        <w:rPr>
          <w:lang w:val="en-US" w:eastAsia="zh-CN"/>
        </w:rPr>
        <w:t>types3gpp:DistinguishedName</w:t>
      </w:r>
      <w:r>
        <w:rPr>
          <w:lang w:val="en-US" w:eastAsia="zh-CN"/>
        </w:rPr>
        <w:t>;</w:t>
      </w:r>
    </w:p>
    <w:p w14:paraId="3F48A82F" w14:textId="77777777" w:rsidR="0051480C" w:rsidRDefault="0051480C" w:rsidP="0051480C">
      <w:pPr>
        <w:pStyle w:val="PL"/>
      </w:pPr>
      <w:r>
        <w:t xml:space="preserve">      description "DN of the Dynamic5QISet that the GNBCUCPFunction supports (is associated to).";</w:t>
      </w:r>
    </w:p>
    <w:p w14:paraId="6168DA54" w14:textId="77777777" w:rsidR="0051480C" w:rsidRDefault="0051480C" w:rsidP="0051480C">
      <w:pPr>
        <w:pStyle w:val="PL"/>
      </w:pPr>
      <w:r>
        <w:t xml:space="preserve">    }</w:t>
      </w:r>
    </w:p>
    <w:p w14:paraId="0E8CBEC1" w14:textId="77777777" w:rsidR="0051480C" w:rsidRDefault="0051480C" w:rsidP="0051480C">
      <w:pPr>
        <w:pStyle w:val="PL"/>
      </w:pPr>
      <w:r>
        <w:t xml:space="preserve">  }</w:t>
      </w:r>
    </w:p>
    <w:p w14:paraId="487EBDB7" w14:textId="77777777" w:rsidR="0051480C" w:rsidRDefault="0051480C" w:rsidP="0051480C">
      <w:pPr>
        <w:pStyle w:val="PL"/>
      </w:pPr>
    </w:p>
    <w:p w14:paraId="4140F9E2" w14:textId="77777777" w:rsidR="0051480C" w:rsidRDefault="0051480C" w:rsidP="0051480C">
      <w:pPr>
        <w:pStyle w:val="PL"/>
      </w:pPr>
      <w:r>
        <w:t xml:space="preserve">  augment "/me3gpp:ManagedElement" {</w:t>
      </w:r>
    </w:p>
    <w:p w14:paraId="74BF3C39" w14:textId="77777777" w:rsidR="0051480C" w:rsidRDefault="0051480C" w:rsidP="0051480C">
      <w:pPr>
        <w:pStyle w:val="PL"/>
      </w:pPr>
    </w:p>
    <w:p w14:paraId="677650D7" w14:textId="77777777" w:rsidR="0051480C" w:rsidRDefault="0051480C" w:rsidP="0051480C">
      <w:pPr>
        <w:pStyle w:val="PL"/>
      </w:pPr>
      <w:r>
        <w:t xml:space="preserve">    list GNBCUCPFunction {</w:t>
      </w:r>
    </w:p>
    <w:p w14:paraId="410824F1" w14:textId="77777777" w:rsidR="0051480C" w:rsidRDefault="0051480C" w:rsidP="0051480C">
      <w:pPr>
        <w:pStyle w:val="PL"/>
      </w:pPr>
      <w:r>
        <w:t xml:space="preserve">      description "Represents the logical function CU-CP of gNB and en-gNB.";</w:t>
      </w:r>
    </w:p>
    <w:p w14:paraId="707E0D69" w14:textId="77777777" w:rsidR="0051480C" w:rsidRDefault="0051480C" w:rsidP="0051480C">
      <w:pPr>
        <w:pStyle w:val="PL"/>
      </w:pPr>
      <w:r>
        <w:t xml:space="preserve">      reference "3GPP TS 28.541";</w:t>
      </w:r>
    </w:p>
    <w:p w14:paraId="2ED56982" w14:textId="77777777" w:rsidR="0051480C" w:rsidRDefault="0051480C" w:rsidP="0051480C">
      <w:pPr>
        <w:pStyle w:val="PL"/>
      </w:pPr>
      <w:r>
        <w:t xml:space="preserve">      key id;</w:t>
      </w:r>
    </w:p>
    <w:p w14:paraId="4C3D7D83" w14:textId="77777777" w:rsidR="0051480C" w:rsidRDefault="0051480C" w:rsidP="0051480C">
      <w:pPr>
        <w:pStyle w:val="PL"/>
      </w:pPr>
      <w:r>
        <w:t xml:space="preserve">      uses top3gpp:Top_Grp;</w:t>
      </w:r>
    </w:p>
    <w:p w14:paraId="6E04E9E5" w14:textId="77777777" w:rsidR="0051480C" w:rsidRDefault="0051480C" w:rsidP="0051480C">
      <w:pPr>
        <w:pStyle w:val="PL"/>
      </w:pPr>
      <w:r>
        <w:t xml:space="preserve">      container attributes {    </w:t>
      </w:r>
    </w:p>
    <w:p w14:paraId="4D8DF831" w14:textId="77777777" w:rsidR="0051480C" w:rsidRDefault="0051480C" w:rsidP="0051480C">
      <w:pPr>
        <w:pStyle w:val="PL"/>
      </w:pPr>
      <w:r>
        <w:t xml:space="preserve">        uses GNBCUCPFunctionGrp;</w:t>
      </w:r>
    </w:p>
    <w:p w14:paraId="5A774F55" w14:textId="77777777" w:rsidR="0051480C" w:rsidRDefault="0051480C" w:rsidP="0051480C">
      <w:pPr>
        <w:pStyle w:val="PL"/>
      </w:pPr>
      <w:r>
        <w:t xml:space="preserve">      }</w:t>
      </w:r>
    </w:p>
    <w:p w14:paraId="2E2B606C" w14:textId="77777777" w:rsidR="0051480C" w:rsidRDefault="0051480C" w:rsidP="0051480C">
      <w:pPr>
        <w:pStyle w:val="PL"/>
      </w:pPr>
      <w:r w:rsidRPr="00D156C7">
        <w:t xml:space="preserve">      uses mf3gpp:ManagedFunctionContainedClasses;</w:t>
      </w:r>
    </w:p>
    <w:p w14:paraId="511EE254" w14:textId="77777777" w:rsidR="0051480C" w:rsidRDefault="0051480C" w:rsidP="0051480C">
      <w:pPr>
        <w:pStyle w:val="PL"/>
      </w:pPr>
      <w:r>
        <w:t xml:space="preserve">    }</w:t>
      </w:r>
    </w:p>
    <w:p w14:paraId="28DD9B37" w14:textId="77777777" w:rsidR="0051480C" w:rsidRDefault="0051480C" w:rsidP="0051480C">
      <w:pPr>
        <w:pStyle w:val="PL"/>
      </w:pPr>
      <w:r>
        <w:t xml:space="preserve">  }</w:t>
      </w:r>
    </w:p>
    <w:p w14:paraId="589859A2" w14:textId="77777777" w:rsidR="0051480C" w:rsidRDefault="0051480C" w:rsidP="0051480C">
      <w:pPr>
        <w:pStyle w:val="PL"/>
      </w:pPr>
      <w:r>
        <w:t>}</w:t>
      </w:r>
    </w:p>
    <w:p w14:paraId="2736C80D" w14:textId="77777777" w:rsidR="00333CAE" w:rsidRDefault="00333CAE" w:rsidP="00333CAE"/>
    <w:p w14:paraId="588B24E6" w14:textId="77777777" w:rsidR="003B33BB" w:rsidRDefault="003B33BB" w:rsidP="003B33BB"/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1813D8DC" w14:textId="4ACFB4E1" w:rsidR="0051480C" w:rsidRDefault="0051480C" w:rsidP="0051480C">
      <w:pPr>
        <w:pStyle w:val="Heading2"/>
        <w:rPr>
          <w:lang w:eastAsia="zh-CN"/>
        </w:rPr>
      </w:pPr>
      <w:bookmarkStart w:id="100" w:name="_Toc35878784"/>
      <w:bookmarkStart w:id="101" w:name="_Toc36220600"/>
      <w:bookmarkStart w:id="102" w:name="_Toc36474698"/>
      <w:bookmarkStart w:id="103" w:name="_Toc27405592"/>
      <w:bookmarkStart w:id="104" w:name="_Toc36542970"/>
      <w:bookmarkStart w:id="105" w:name="_Toc36543791"/>
      <w:bookmarkStart w:id="106" w:name="_Toc36568029"/>
      <w:bookmarkStart w:id="107" w:name="_Toc44341768"/>
      <w:bookmarkStart w:id="108" w:name="_Toc51676147"/>
      <w:r>
        <w:rPr>
          <w:lang w:eastAsia="zh-CN"/>
        </w:rPr>
        <w:t>E.5.18</w:t>
      </w:r>
      <w:r w:rsidRPr="00B22EF8">
        <w:rPr>
          <w:lang w:eastAsia="zh-CN"/>
        </w:rPr>
        <w:tab/>
      </w:r>
      <w:r w:rsidRPr="001C4329">
        <w:rPr>
          <w:lang w:eastAsia="zh-CN"/>
        </w:rPr>
        <w:t>module_3gpp-nr-nrm-gnbdufunction</w:t>
      </w:r>
      <w:del w:id="109" w:author="Ericsson" w:date="2020-10-01T16:37:00Z">
        <w:r w:rsidRPr="001C4329" w:rsidDel="006741A9">
          <w:rPr>
            <w:lang w:eastAsia="zh-CN"/>
          </w:rPr>
          <w:delText>@2020-02-14</w:delText>
        </w:r>
      </w:del>
      <w:r w:rsidRPr="001C4329">
        <w:rPr>
          <w:lang w:eastAsia="zh-CN"/>
        </w:rPr>
        <w:t>.yang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4C732366" w14:textId="77777777" w:rsidR="0051480C" w:rsidRDefault="0051480C" w:rsidP="0051480C">
      <w:pPr>
        <w:pStyle w:val="PL"/>
      </w:pPr>
      <w:r>
        <w:t>module _3gpp-nr-nrm-gnbdufunction {</w:t>
      </w:r>
    </w:p>
    <w:p w14:paraId="7821D1B9" w14:textId="77777777" w:rsidR="0051480C" w:rsidRDefault="0051480C" w:rsidP="0051480C">
      <w:pPr>
        <w:pStyle w:val="PL"/>
      </w:pPr>
      <w:r>
        <w:t xml:space="preserve">  yang-version 1.1;</w:t>
      </w:r>
    </w:p>
    <w:p w14:paraId="4477A5F6" w14:textId="77777777" w:rsidR="0051480C" w:rsidRDefault="0051480C" w:rsidP="0051480C">
      <w:pPr>
        <w:pStyle w:val="PL"/>
      </w:pPr>
      <w:r>
        <w:t xml:space="preserve">  namespace "urn:3gpp:sa5:_3gpp-nr-nrm-gnbdufunction";</w:t>
      </w:r>
    </w:p>
    <w:p w14:paraId="3D269CAB" w14:textId="77777777" w:rsidR="0051480C" w:rsidRDefault="0051480C" w:rsidP="0051480C">
      <w:pPr>
        <w:pStyle w:val="PL"/>
      </w:pPr>
      <w:r>
        <w:t xml:space="preserve">  prefix "gnbdu3gpp";</w:t>
      </w:r>
    </w:p>
    <w:p w14:paraId="0D551ED8" w14:textId="77777777" w:rsidR="0051480C" w:rsidRDefault="0051480C" w:rsidP="0051480C">
      <w:pPr>
        <w:pStyle w:val="PL"/>
      </w:pPr>
    </w:p>
    <w:p w14:paraId="158D0C54" w14:textId="77777777" w:rsidR="0051480C" w:rsidRDefault="0051480C" w:rsidP="0051480C">
      <w:pPr>
        <w:pStyle w:val="PL"/>
      </w:pPr>
      <w:r>
        <w:t xml:space="preserve">  import _3gpp-common-managed-function { prefix mf3gpp; }</w:t>
      </w:r>
    </w:p>
    <w:p w14:paraId="5F1EAD68" w14:textId="77777777" w:rsidR="0051480C" w:rsidRDefault="0051480C" w:rsidP="0051480C">
      <w:pPr>
        <w:pStyle w:val="PL"/>
      </w:pPr>
      <w:r>
        <w:t xml:space="preserve">  import _3gpp-common-managed-element { prefix me3gpp; }</w:t>
      </w:r>
    </w:p>
    <w:p w14:paraId="36EF6625" w14:textId="77777777" w:rsidR="0051480C" w:rsidRDefault="0051480C" w:rsidP="0051480C">
      <w:pPr>
        <w:pStyle w:val="PL"/>
      </w:pPr>
      <w:r>
        <w:t xml:space="preserve">  import _3gpp-common-top { prefix top3gpp; }</w:t>
      </w:r>
    </w:p>
    <w:p w14:paraId="192E5A7B" w14:textId="77777777" w:rsidR="0051480C" w:rsidRDefault="0051480C" w:rsidP="0051480C">
      <w:pPr>
        <w:pStyle w:val="PL"/>
      </w:pPr>
      <w:r w:rsidRPr="00F94F50">
        <w:t xml:space="preserve">  import _3gpp-nr-nrm-rrmpolicy { prefix nrrrmpolicy3gpp; }</w:t>
      </w:r>
    </w:p>
    <w:p w14:paraId="2251EDA3" w14:textId="77777777" w:rsidR="0051480C" w:rsidRDefault="0051480C" w:rsidP="0051480C">
      <w:pPr>
        <w:pStyle w:val="PL"/>
      </w:pPr>
    </w:p>
    <w:p w14:paraId="3C164E99" w14:textId="77777777" w:rsidR="0051480C" w:rsidRDefault="0051480C" w:rsidP="0051480C">
      <w:pPr>
        <w:pStyle w:val="PL"/>
      </w:pPr>
      <w:r>
        <w:t xml:space="preserve">  organization "3GPP SA5";</w:t>
      </w:r>
    </w:p>
    <w:p w14:paraId="3ED208E4" w14:textId="77777777" w:rsidR="0051480C" w:rsidRDefault="0051480C" w:rsidP="0051480C">
      <w:pPr>
        <w:pStyle w:val="PL"/>
      </w:pPr>
      <w:r>
        <w:t xml:space="preserve">  description "Defines the YANG mapping of the GNBDUFunction Information</w:t>
      </w:r>
    </w:p>
    <w:p w14:paraId="1AABED58" w14:textId="77777777" w:rsidR="0051480C" w:rsidRDefault="0051480C" w:rsidP="0051480C">
      <w:pPr>
        <w:pStyle w:val="PL"/>
      </w:pPr>
      <w:r>
        <w:t xml:space="preserve">    Object Class (IOC) that is part of the NR Network Resource Model (NRM).";</w:t>
      </w:r>
    </w:p>
    <w:p w14:paraId="50BD0CA1" w14:textId="77777777" w:rsidR="0051480C" w:rsidRDefault="0051480C" w:rsidP="0051480C">
      <w:pPr>
        <w:pStyle w:val="PL"/>
      </w:pPr>
      <w:r>
        <w:t xml:space="preserve">  reference "3GPP TS 28.541 5G Network Resource Model (NRM)";</w:t>
      </w:r>
    </w:p>
    <w:p w14:paraId="7F9A5726" w14:textId="77777777" w:rsidR="0051480C" w:rsidRDefault="0051480C" w:rsidP="0051480C">
      <w:pPr>
        <w:pStyle w:val="PL"/>
      </w:pPr>
    </w:p>
    <w:p w14:paraId="28985BA3" w14:textId="0171B276" w:rsidR="006741A9" w:rsidRDefault="006741A9" w:rsidP="006741A9">
      <w:pPr>
        <w:pStyle w:val="PL"/>
        <w:rPr>
          <w:ins w:id="110" w:author="Ericsson" w:date="2020-10-01T16:37:00Z"/>
        </w:rPr>
      </w:pPr>
      <w:ins w:id="111" w:author="Ericsson" w:date="2020-10-01T16:3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12" w:author="Ericsson" w:date="2020-10-16T13:22:00Z">
        <w:r w:rsidR="003F61B6">
          <w:rPr>
            <w:rFonts w:cs="Courier New"/>
            <w:szCs w:val="16"/>
            <w:lang w:eastAsia="zh-CN"/>
          </w:rPr>
          <w:t>0383</w:t>
        </w:r>
      </w:ins>
      <w:ins w:id="113" w:author="Ericsson" w:date="2020-10-01T16:3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5F0E44C3" w14:textId="77777777" w:rsidR="0051480C" w:rsidRDefault="0051480C" w:rsidP="0051480C">
      <w:pPr>
        <w:pStyle w:val="PL"/>
      </w:pPr>
      <w:r w:rsidRPr="009B6033">
        <w:t xml:space="preserve">  </w:t>
      </w:r>
      <w:r w:rsidRPr="009874A5">
        <w:t>revision 2020-03-12 { reference "SP-200233 S5-201547" ; }</w:t>
      </w:r>
    </w:p>
    <w:p w14:paraId="4170E5B3" w14:textId="77777777" w:rsidR="0051480C" w:rsidRDefault="0051480C" w:rsidP="0051480C">
      <w:pPr>
        <w:pStyle w:val="PL"/>
      </w:pPr>
      <w:r>
        <w:t xml:space="preserve">  revision 2020-02-14 { reference S5-20XXXX ; }</w:t>
      </w:r>
    </w:p>
    <w:p w14:paraId="2328DD58" w14:textId="77777777" w:rsidR="0051480C" w:rsidRPr="009B6033" w:rsidRDefault="0051480C" w:rsidP="0051480C">
      <w:pPr>
        <w:pStyle w:val="PL"/>
      </w:pPr>
      <w:r>
        <w:t xml:space="preserve">  </w:t>
      </w:r>
      <w:r w:rsidRPr="009B6033">
        <w:t>revision 2019-10-28 { reference S5-193518 ; }</w:t>
      </w:r>
    </w:p>
    <w:p w14:paraId="71C04039" w14:textId="77777777" w:rsidR="0051480C" w:rsidRDefault="0051480C" w:rsidP="0051480C">
      <w:pPr>
        <w:pStyle w:val="PL"/>
      </w:pPr>
      <w:r>
        <w:t xml:space="preserve">  revision 2019-</w:t>
      </w:r>
      <w:r w:rsidRPr="00B22EF8">
        <w:t>08-21</w:t>
      </w:r>
      <w:r>
        <w:t xml:space="preserve"> {</w:t>
      </w:r>
    </w:p>
    <w:p w14:paraId="776CC0F1" w14:textId="77777777" w:rsidR="0051480C" w:rsidRDefault="0051480C" w:rsidP="0051480C">
      <w:pPr>
        <w:pStyle w:val="PL"/>
      </w:pPr>
      <w:r>
        <w:t xml:space="preserve">    description "Initial revision</w:t>
      </w:r>
      <w:r w:rsidRPr="00B22EF8">
        <w:t>.";</w:t>
      </w:r>
    </w:p>
    <w:p w14:paraId="2232CFAB" w14:textId="698F3A64" w:rsidR="0051480C" w:rsidRDefault="0051480C" w:rsidP="0051480C">
      <w:pPr>
        <w:pStyle w:val="PL"/>
        <w:rPr>
          <w:ins w:id="114" w:author="Ericsson" w:date="2020-10-01T16:38:00Z"/>
        </w:rPr>
      </w:pPr>
      <w:r>
        <w:t xml:space="preserve">  }</w:t>
      </w:r>
    </w:p>
    <w:p w14:paraId="36C008E9" w14:textId="77777777" w:rsidR="006741A9" w:rsidRDefault="006741A9" w:rsidP="0051480C">
      <w:pPr>
        <w:pStyle w:val="PL"/>
      </w:pPr>
    </w:p>
    <w:p w14:paraId="3BCDC539" w14:textId="77777777" w:rsidR="006741A9" w:rsidRDefault="006741A9" w:rsidP="006741A9">
      <w:pPr>
        <w:pStyle w:val="PL"/>
        <w:rPr>
          <w:ins w:id="115" w:author="Ericsson" w:date="2020-10-01T16:37:00Z"/>
        </w:rPr>
      </w:pPr>
      <w:ins w:id="116" w:author="Ericsson" w:date="2020-10-01T16:37:00Z">
        <w:r>
          <w:t xml:space="preserve">  feature DRACHOptimizationFunction {</w:t>
        </w:r>
      </w:ins>
    </w:p>
    <w:p w14:paraId="623E09C9" w14:textId="77777777" w:rsidR="00037CD8" w:rsidRDefault="006741A9" w:rsidP="006741A9">
      <w:pPr>
        <w:pStyle w:val="PL"/>
        <w:rPr>
          <w:ins w:id="117" w:author="Ericsson" w:date="2020-10-01T16:38:00Z"/>
        </w:rPr>
      </w:pPr>
      <w:ins w:id="118" w:author="Ericsson" w:date="2020-10-01T16:37:00Z">
        <w:r w:rsidRPr="000C2D92">
          <w:t xml:space="preserve">    </w:t>
        </w:r>
        <w:r>
          <w:t xml:space="preserve">description "Classs representing D-SON function of RACH optimization </w:t>
        </w:r>
      </w:ins>
    </w:p>
    <w:p w14:paraId="6013E8BB" w14:textId="5D5D6023" w:rsidR="006741A9" w:rsidRDefault="006741A9" w:rsidP="006741A9">
      <w:pPr>
        <w:pStyle w:val="PL"/>
        <w:rPr>
          <w:ins w:id="119" w:author="Ericsson" w:date="2020-10-01T16:37:00Z"/>
        </w:rPr>
      </w:pPr>
      <w:ins w:id="120" w:author="Ericsson" w:date="2020-10-01T16:37:00Z">
        <w:r>
          <w:t>feature";</w:t>
        </w:r>
      </w:ins>
    </w:p>
    <w:p w14:paraId="76D443A5" w14:textId="77777777" w:rsidR="006741A9" w:rsidRDefault="006741A9" w:rsidP="006741A9">
      <w:pPr>
        <w:pStyle w:val="PL"/>
        <w:rPr>
          <w:ins w:id="121" w:author="Ericsson" w:date="2020-10-01T16:37:00Z"/>
        </w:rPr>
      </w:pPr>
      <w:ins w:id="122" w:author="Ericsson" w:date="2020-10-01T16:37:00Z">
        <w:r>
          <w:t xml:space="preserve">  }</w:t>
        </w:r>
      </w:ins>
    </w:p>
    <w:p w14:paraId="12559F2D" w14:textId="77777777" w:rsidR="0051480C" w:rsidRDefault="0051480C" w:rsidP="0051480C">
      <w:pPr>
        <w:pStyle w:val="PL"/>
      </w:pPr>
    </w:p>
    <w:p w14:paraId="79C842D5" w14:textId="77777777" w:rsidR="0051480C" w:rsidRDefault="0051480C" w:rsidP="0051480C">
      <w:pPr>
        <w:pStyle w:val="PL"/>
      </w:pPr>
      <w:r>
        <w:t xml:space="preserve">  grouping GNBDUFunctionGrp {</w:t>
      </w:r>
    </w:p>
    <w:p w14:paraId="12B8DC25" w14:textId="77777777" w:rsidR="0051480C" w:rsidRDefault="0051480C" w:rsidP="0051480C">
      <w:pPr>
        <w:pStyle w:val="PL"/>
      </w:pPr>
      <w:r>
        <w:t xml:space="preserve">    description "Represents the GNBDUFunction IOC.";</w:t>
      </w:r>
    </w:p>
    <w:p w14:paraId="58E2272B" w14:textId="77777777" w:rsidR="0051480C" w:rsidRDefault="0051480C" w:rsidP="0051480C">
      <w:pPr>
        <w:pStyle w:val="PL"/>
      </w:pPr>
      <w:r>
        <w:t xml:space="preserve">    reference "3GPP TS 28.541";</w:t>
      </w:r>
    </w:p>
    <w:p w14:paraId="77059182" w14:textId="77777777" w:rsidR="0051480C" w:rsidRDefault="0051480C" w:rsidP="0051480C">
      <w:pPr>
        <w:pStyle w:val="PL"/>
      </w:pPr>
      <w:r>
        <w:t xml:space="preserve">    uses mf3gpp:ManagedFunctionGrp; </w:t>
      </w:r>
    </w:p>
    <w:p w14:paraId="2BAC0FDB" w14:textId="77777777" w:rsidR="0051480C" w:rsidRDefault="0051480C" w:rsidP="0051480C">
      <w:pPr>
        <w:pStyle w:val="PL"/>
      </w:pPr>
      <w:r w:rsidRPr="00F94F50">
        <w:t xml:space="preserve">    uses nrrrmpolicy3gpp:RRMPolicy_Grp;</w:t>
      </w:r>
    </w:p>
    <w:p w14:paraId="02E90021" w14:textId="77777777" w:rsidR="0051480C" w:rsidRDefault="0051480C" w:rsidP="0051480C">
      <w:pPr>
        <w:pStyle w:val="PL"/>
      </w:pPr>
    </w:p>
    <w:p w14:paraId="3FB6B4F9" w14:textId="77777777" w:rsidR="0051480C" w:rsidRPr="00766C64" w:rsidRDefault="0051480C" w:rsidP="0051480C">
      <w:pPr>
        <w:pStyle w:val="PL"/>
      </w:pPr>
      <w:r w:rsidRPr="00766C64">
        <w:t xml:space="preserve">    leaf gNBId {</w:t>
      </w:r>
    </w:p>
    <w:p w14:paraId="5F499D22" w14:textId="77777777" w:rsidR="0051480C" w:rsidRPr="00766C64" w:rsidRDefault="0051480C" w:rsidP="0051480C">
      <w:pPr>
        <w:pStyle w:val="PL"/>
      </w:pPr>
      <w:r w:rsidRPr="00766C64">
        <w:t xml:space="preserve">      type int64 { range "0..4294967295"; }</w:t>
      </w:r>
    </w:p>
    <w:p w14:paraId="261E08AE" w14:textId="77777777" w:rsidR="0051480C" w:rsidRDefault="0051480C" w:rsidP="0051480C">
      <w:pPr>
        <w:pStyle w:val="PL"/>
      </w:pPr>
      <w:r w:rsidRPr="009874A5">
        <w:t xml:space="preserve">      config false;</w:t>
      </w:r>
    </w:p>
    <w:p w14:paraId="693FC131" w14:textId="77777777" w:rsidR="0051480C" w:rsidRPr="00766C64" w:rsidRDefault="0051480C" w:rsidP="0051480C">
      <w:pPr>
        <w:pStyle w:val="PL"/>
      </w:pPr>
      <w:r w:rsidRPr="00766C64">
        <w:t xml:space="preserve">      mandatory true;</w:t>
      </w:r>
    </w:p>
    <w:p w14:paraId="4DE367AA" w14:textId="77777777" w:rsidR="0051480C" w:rsidRPr="00766C64" w:rsidRDefault="0051480C" w:rsidP="0051480C">
      <w:pPr>
        <w:pStyle w:val="PL"/>
      </w:pPr>
      <w:r w:rsidRPr="00766C64">
        <w:t xml:space="preserve">      description "Identifies a gNB within a PLMN. The gNB Identifier (gNB ID)</w:t>
      </w:r>
    </w:p>
    <w:p w14:paraId="280CD00F" w14:textId="77777777" w:rsidR="0051480C" w:rsidRPr="00766C64" w:rsidRDefault="0051480C" w:rsidP="0051480C">
      <w:pPr>
        <w:pStyle w:val="PL"/>
      </w:pPr>
      <w:r w:rsidRPr="00766C64">
        <w:t xml:space="preserve">        is part of the NR Cell Identifier (NCI) of the gNB cells.";</w:t>
      </w:r>
    </w:p>
    <w:p w14:paraId="0E968720" w14:textId="77777777" w:rsidR="0051480C" w:rsidRPr="00766C64" w:rsidRDefault="0051480C" w:rsidP="0051480C">
      <w:pPr>
        <w:pStyle w:val="PL"/>
      </w:pPr>
      <w:r w:rsidRPr="00766C64">
        <w:t xml:space="preserve">      reference "gNB ID in 3GPP TS 38.300, Global gNB ID in 3GPP TS 38.413";</w:t>
      </w:r>
    </w:p>
    <w:p w14:paraId="3FCA8887" w14:textId="77777777" w:rsidR="0051480C" w:rsidRPr="00766C64" w:rsidRDefault="0051480C" w:rsidP="0051480C">
      <w:pPr>
        <w:pStyle w:val="PL"/>
      </w:pPr>
      <w:r w:rsidRPr="00766C64">
        <w:t xml:space="preserve">    }</w:t>
      </w:r>
    </w:p>
    <w:p w14:paraId="57E47BD5" w14:textId="77777777" w:rsidR="0051480C" w:rsidRPr="00766C64" w:rsidRDefault="0051480C" w:rsidP="0051480C">
      <w:pPr>
        <w:pStyle w:val="PL"/>
      </w:pPr>
    </w:p>
    <w:p w14:paraId="736F7D95" w14:textId="77777777" w:rsidR="0051480C" w:rsidRPr="00766C64" w:rsidRDefault="0051480C" w:rsidP="0051480C">
      <w:pPr>
        <w:pStyle w:val="PL"/>
      </w:pPr>
      <w:r w:rsidRPr="00766C64">
        <w:t xml:space="preserve">    leaf gNBIdLength {</w:t>
      </w:r>
    </w:p>
    <w:p w14:paraId="1731A9DA" w14:textId="77777777" w:rsidR="0051480C" w:rsidRPr="00766C64" w:rsidRDefault="0051480C" w:rsidP="0051480C">
      <w:pPr>
        <w:pStyle w:val="PL"/>
      </w:pPr>
      <w:r w:rsidRPr="00766C64">
        <w:t xml:space="preserve">      type int32 { range "22..32"; }</w:t>
      </w:r>
    </w:p>
    <w:p w14:paraId="674DD940" w14:textId="77777777" w:rsidR="0051480C" w:rsidRPr="00766C64" w:rsidRDefault="0051480C" w:rsidP="0051480C">
      <w:pPr>
        <w:pStyle w:val="PL"/>
      </w:pPr>
      <w:r w:rsidRPr="00766C64">
        <w:t xml:space="preserve">      mandatory true;</w:t>
      </w:r>
    </w:p>
    <w:p w14:paraId="309449E9" w14:textId="77777777" w:rsidR="0051480C" w:rsidRPr="00766C64" w:rsidRDefault="0051480C" w:rsidP="0051480C">
      <w:pPr>
        <w:pStyle w:val="PL"/>
      </w:pPr>
      <w:r w:rsidRPr="00766C64">
        <w:t xml:space="preserve">      description "Indicates the number of bits for encoding the gNB ID.";</w:t>
      </w:r>
    </w:p>
    <w:p w14:paraId="43E44B6F" w14:textId="77777777" w:rsidR="0051480C" w:rsidRPr="00766C64" w:rsidRDefault="0051480C" w:rsidP="0051480C">
      <w:pPr>
        <w:pStyle w:val="PL"/>
      </w:pPr>
      <w:r w:rsidRPr="00766C64">
        <w:t xml:space="preserve">      reference "gNB ID in 3GPP TS 38.300, Global gNB ID in 3GPP TS 38.413";</w:t>
      </w:r>
    </w:p>
    <w:p w14:paraId="282EA85C" w14:textId="77777777" w:rsidR="0051480C" w:rsidRPr="00766C64" w:rsidRDefault="0051480C" w:rsidP="0051480C">
      <w:pPr>
        <w:pStyle w:val="PL"/>
      </w:pPr>
      <w:r w:rsidRPr="00766C64">
        <w:lastRenderedPageBreak/>
        <w:t xml:space="preserve">    }</w:t>
      </w:r>
    </w:p>
    <w:p w14:paraId="20FD8C65" w14:textId="77777777" w:rsidR="0051480C" w:rsidRPr="00766C64" w:rsidRDefault="0051480C" w:rsidP="0051480C">
      <w:pPr>
        <w:pStyle w:val="PL"/>
      </w:pPr>
    </w:p>
    <w:p w14:paraId="39FFB04B" w14:textId="77777777" w:rsidR="0051480C" w:rsidRPr="00766C64" w:rsidRDefault="0051480C" w:rsidP="0051480C">
      <w:pPr>
        <w:pStyle w:val="PL"/>
      </w:pPr>
      <w:r w:rsidRPr="00766C64">
        <w:t xml:space="preserve">    leaf gNBDUId {</w:t>
      </w:r>
    </w:p>
    <w:p w14:paraId="211B1087" w14:textId="77777777" w:rsidR="0051480C" w:rsidRPr="00766C64" w:rsidRDefault="0051480C" w:rsidP="0051480C">
      <w:pPr>
        <w:pStyle w:val="PL"/>
      </w:pPr>
      <w:r w:rsidRPr="00766C64">
        <w:t xml:space="preserve">      type int64 { range "0..68719476735"; }</w:t>
      </w:r>
    </w:p>
    <w:p w14:paraId="2655D85F" w14:textId="77777777" w:rsidR="0051480C" w:rsidRPr="00766C64" w:rsidRDefault="0051480C" w:rsidP="0051480C">
      <w:pPr>
        <w:pStyle w:val="PL"/>
      </w:pPr>
      <w:r w:rsidRPr="00766C64">
        <w:t xml:space="preserve">      mandatory true;</w:t>
      </w:r>
    </w:p>
    <w:p w14:paraId="465A795F" w14:textId="77777777" w:rsidR="0051480C" w:rsidRPr="00766C64" w:rsidRDefault="0051480C" w:rsidP="0051480C">
      <w:pPr>
        <w:pStyle w:val="PL"/>
      </w:pPr>
      <w:r w:rsidRPr="00766C64">
        <w:t xml:space="preserve">      description "Uniquely identifies the DU at least within a gNB.";</w:t>
      </w:r>
    </w:p>
    <w:p w14:paraId="17EF0895" w14:textId="77777777" w:rsidR="0051480C" w:rsidRPr="00766C64" w:rsidRDefault="0051480C" w:rsidP="0051480C">
      <w:pPr>
        <w:pStyle w:val="PL"/>
      </w:pPr>
      <w:r w:rsidRPr="00766C64">
        <w:t xml:space="preserve">      reference "3GPP TS 38.473";</w:t>
      </w:r>
    </w:p>
    <w:p w14:paraId="4828F227" w14:textId="77777777" w:rsidR="0051480C" w:rsidRDefault="0051480C" w:rsidP="0051480C">
      <w:pPr>
        <w:pStyle w:val="PL"/>
      </w:pPr>
      <w:r w:rsidRPr="00766C64">
        <w:t xml:space="preserve">    }</w:t>
      </w:r>
    </w:p>
    <w:p w14:paraId="65DE9A95" w14:textId="77777777" w:rsidR="0051480C" w:rsidRDefault="0051480C" w:rsidP="0051480C">
      <w:pPr>
        <w:pStyle w:val="PL"/>
      </w:pPr>
      <w:r>
        <w:t xml:space="preserve">            </w:t>
      </w:r>
    </w:p>
    <w:p w14:paraId="27DD2CDB" w14:textId="77777777" w:rsidR="0051480C" w:rsidRDefault="0051480C" w:rsidP="0051480C">
      <w:pPr>
        <w:pStyle w:val="PL"/>
      </w:pPr>
      <w:r>
        <w:t xml:space="preserve">    leaf gNBDUName {</w:t>
      </w:r>
    </w:p>
    <w:p w14:paraId="6B0EA885" w14:textId="77777777" w:rsidR="0051480C" w:rsidRPr="00B22EF8" w:rsidRDefault="0051480C" w:rsidP="0051480C">
      <w:pPr>
        <w:pStyle w:val="PL"/>
      </w:pPr>
      <w:r w:rsidRPr="00B22EF8">
        <w:t xml:space="preserve">      type string { length "1..150"; }</w:t>
      </w:r>
    </w:p>
    <w:p w14:paraId="2C63E3CA" w14:textId="77777777" w:rsidR="0051480C" w:rsidRDefault="0051480C" w:rsidP="0051480C">
      <w:pPr>
        <w:pStyle w:val="PL"/>
      </w:pPr>
      <w:r>
        <w:t xml:space="preserve">      description "Identifies the Distributed Unit of an NR node";</w:t>
      </w:r>
    </w:p>
    <w:p w14:paraId="0F267E66" w14:textId="77777777" w:rsidR="0051480C" w:rsidRDefault="0051480C" w:rsidP="0051480C">
      <w:pPr>
        <w:pStyle w:val="PL"/>
      </w:pPr>
      <w:r>
        <w:t xml:space="preserve">      reference "3GPP TS 38.473";</w:t>
      </w:r>
    </w:p>
    <w:p w14:paraId="52CBC381" w14:textId="77777777" w:rsidR="0051480C" w:rsidRDefault="0051480C" w:rsidP="0051480C">
      <w:pPr>
        <w:pStyle w:val="PL"/>
      </w:pPr>
      <w:r w:rsidRPr="00B22EF8">
        <w:t xml:space="preserve">    }</w:t>
      </w:r>
      <w:r w:rsidRPr="00B22EF8">
        <w:tab/>
      </w:r>
    </w:p>
    <w:p w14:paraId="6E180B65" w14:textId="77777777" w:rsidR="0051480C" w:rsidRDefault="0051480C" w:rsidP="0051480C">
      <w:pPr>
        <w:pStyle w:val="PL"/>
      </w:pPr>
      <w:r>
        <w:tab/>
      </w:r>
    </w:p>
    <w:p w14:paraId="2B7A123C" w14:textId="77777777" w:rsidR="0051480C" w:rsidRDefault="0051480C" w:rsidP="0051480C">
      <w:pPr>
        <w:pStyle w:val="PL"/>
      </w:pPr>
      <w:r>
        <w:t xml:space="preserve">    leaf aggressorSetID {</w:t>
      </w:r>
    </w:p>
    <w:p w14:paraId="051A5B0C" w14:textId="77777777" w:rsidR="0051480C" w:rsidRDefault="0051480C" w:rsidP="0051480C">
      <w:pPr>
        <w:pStyle w:val="PL"/>
      </w:pPr>
      <w:r>
        <w:t xml:space="preserve">      type uint32 { range "0..4194304"; }</w:t>
      </w:r>
    </w:p>
    <w:p w14:paraId="5F238744" w14:textId="77777777" w:rsidR="0051480C" w:rsidRDefault="0051480C" w:rsidP="0051480C">
      <w:pPr>
        <w:pStyle w:val="PL"/>
      </w:pPr>
      <w:r>
        <w:t xml:space="preserve">      config false;</w:t>
      </w:r>
    </w:p>
    <w:p w14:paraId="71092679" w14:textId="77777777" w:rsidR="0051480C" w:rsidRDefault="0051480C" w:rsidP="0051480C">
      <w:pPr>
        <w:pStyle w:val="PL"/>
      </w:pPr>
      <w:r>
        <w:t xml:space="preserve">      description "Indicates the associated aggressor gNB Set ID of the cell</w:t>
      </w:r>
    </w:p>
    <w:p w14:paraId="0715E9F2" w14:textId="77777777" w:rsidR="0051480C" w:rsidRDefault="0051480C" w:rsidP="0051480C">
      <w:pPr>
        <w:pStyle w:val="PL"/>
      </w:pPr>
      <w:r>
        <w:t xml:space="preserve">        Valid when Remote Interference Management function is supported.";</w:t>
      </w:r>
    </w:p>
    <w:p w14:paraId="6EBC914C" w14:textId="77777777" w:rsidR="0051480C" w:rsidRDefault="0051480C" w:rsidP="0051480C">
      <w:pPr>
        <w:pStyle w:val="PL"/>
      </w:pPr>
      <w:r>
        <w:t xml:space="preserve">      reference "3GPP TS 38.211 subclause 7.4.1.6";</w:t>
      </w:r>
    </w:p>
    <w:p w14:paraId="531F0D24" w14:textId="77777777" w:rsidR="0051480C" w:rsidRDefault="0051480C" w:rsidP="0051480C">
      <w:pPr>
        <w:pStyle w:val="PL"/>
      </w:pPr>
      <w:r>
        <w:t xml:space="preserve">    }</w:t>
      </w:r>
    </w:p>
    <w:p w14:paraId="6947F3B8" w14:textId="77777777" w:rsidR="0051480C" w:rsidRDefault="0051480C" w:rsidP="0051480C">
      <w:pPr>
        <w:pStyle w:val="PL"/>
      </w:pPr>
      <w:r>
        <w:t xml:space="preserve">    leaf victimSetID {</w:t>
      </w:r>
    </w:p>
    <w:p w14:paraId="085DCB4A" w14:textId="77777777" w:rsidR="0051480C" w:rsidRDefault="0051480C" w:rsidP="0051480C">
      <w:pPr>
        <w:pStyle w:val="PL"/>
      </w:pPr>
      <w:r>
        <w:t xml:space="preserve">      type uint32 { range "0..4194304"; }</w:t>
      </w:r>
    </w:p>
    <w:p w14:paraId="114C8983" w14:textId="77777777" w:rsidR="0051480C" w:rsidRDefault="0051480C" w:rsidP="0051480C">
      <w:pPr>
        <w:pStyle w:val="PL"/>
      </w:pPr>
      <w:r>
        <w:t xml:space="preserve">      config false;</w:t>
      </w:r>
    </w:p>
    <w:p w14:paraId="40441FD6" w14:textId="77777777" w:rsidR="0051480C" w:rsidRDefault="0051480C" w:rsidP="0051480C">
      <w:pPr>
        <w:pStyle w:val="PL"/>
      </w:pPr>
      <w:r>
        <w:t xml:space="preserve">      description "Indicates the associated victim gNB Set ID of the cell</w:t>
      </w:r>
    </w:p>
    <w:p w14:paraId="108625E5" w14:textId="77777777" w:rsidR="0051480C" w:rsidRDefault="0051480C" w:rsidP="0051480C">
      <w:pPr>
        <w:pStyle w:val="PL"/>
      </w:pPr>
      <w:r>
        <w:t xml:space="preserve">        Valid when Remote Interference Management function is supported.";</w:t>
      </w:r>
    </w:p>
    <w:p w14:paraId="05686ACE" w14:textId="77777777" w:rsidR="0051480C" w:rsidRDefault="0051480C" w:rsidP="0051480C">
      <w:pPr>
        <w:pStyle w:val="PL"/>
      </w:pPr>
      <w:r>
        <w:t xml:space="preserve">      reference "3GPP TS 38.211 subclause 7.4.1.6";</w:t>
      </w:r>
    </w:p>
    <w:p w14:paraId="11D6258C" w14:textId="77777777" w:rsidR="0051480C" w:rsidRDefault="0051480C" w:rsidP="0051480C">
      <w:pPr>
        <w:pStyle w:val="PL"/>
      </w:pPr>
      <w:r>
        <w:t xml:space="preserve">    }</w:t>
      </w:r>
    </w:p>
    <w:p w14:paraId="5F6B34FD" w14:textId="77777777" w:rsidR="0051480C" w:rsidRDefault="0051480C" w:rsidP="0051480C">
      <w:pPr>
        <w:pStyle w:val="PL"/>
      </w:pPr>
      <w:r>
        <w:t xml:space="preserve">  }</w:t>
      </w:r>
    </w:p>
    <w:p w14:paraId="2EDCB28A" w14:textId="77777777" w:rsidR="0051480C" w:rsidRDefault="0051480C" w:rsidP="0051480C">
      <w:pPr>
        <w:pStyle w:val="PL"/>
      </w:pPr>
    </w:p>
    <w:p w14:paraId="63BA2FCC" w14:textId="77777777" w:rsidR="0051480C" w:rsidRDefault="0051480C" w:rsidP="0051480C">
      <w:pPr>
        <w:pStyle w:val="PL"/>
      </w:pPr>
      <w:r>
        <w:t xml:space="preserve">  augment "/me3gpp:ManagedElement" {</w:t>
      </w:r>
    </w:p>
    <w:p w14:paraId="78C892E0" w14:textId="77777777" w:rsidR="0051480C" w:rsidRDefault="0051480C" w:rsidP="0051480C">
      <w:pPr>
        <w:pStyle w:val="PL"/>
      </w:pPr>
    </w:p>
    <w:p w14:paraId="41B79F8C" w14:textId="77777777" w:rsidR="0051480C" w:rsidRDefault="0051480C" w:rsidP="0051480C">
      <w:pPr>
        <w:pStyle w:val="PL"/>
      </w:pPr>
      <w:r>
        <w:t xml:space="preserve">    list GNBDUFunction {</w:t>
      </w:r>
    </w:p>
    <w:p w14:paraId="3C70A795" w14:textId="77777777" w:rsidR="0051480C" w:rsidRDefault="0051480C" w:rsidP="0051480C">
      <w:pPr>
        <w:pStyle w:val="PL"/>
      </w:pPr>
      <w:r w:rsidRPr="008E6D39">
        <w:t xml:space="preserve">   key id;</w:t>
      </w:r>
    </w:p>
    <w:p w14:paraId="48D9E448" w14:textId="77777777" w:rsidR="0051480C" w:rsidRDefault="0051480C" w:rsidP="0051480C">
      <w:pPr>
        <w:pStyle w:val="PL"/>
      </w:pPr>
      <w:r>
        <w:t xml:space="preserve">      description "Represents the logical function DU of gNB or en-gNB.";</w:t>
      </w:r>
    </w:p>
    <w:p w14:paraId="6A17803C" w14:textId="77777777" w:rsidR="0051480C" w:rsidRDefault="0051480C" w:rsidP="0051480C">
      <w:pPr>
        <w:pStyle w:val="PL"/>
      </w:pPr>
      <w:r>
        <w:t xml:space="preserve">      reference "3GPP TS 28.541";</w:t>
      </w:r>
    </w:p>
    <w:p w14:paraId="229F7516" w14:textId="77777777" w:rsidR="0051480C" w:rsidRDefault="0051480C" w:rsidP="0051480C">
      <w:pPr>
        <w:pStyle w:val="PL"/>
      </w:pPr>
      <w:r>
        <w:t xml:space="preserve">      uses top3gpp:Top_Grp;</w:t>
      </w:r>
    </w:p>
    <w:p w14:paraId="5A5B870F" w14:textId="77777777" w:rsidR="0051480C" w:rsidRDefault="0051480C" w:rsidP="0051480C">
      <w:pPr>
        <w:pStyle w:val="PL"/>
      </w:pPr>
      <w:r>
        <w:t xml:space="preserve">      container attributes {</w:t>
      </w:r>
    </w:p>
    <w:p w14:paraId="045941E4" w14:textId="77777777" w:rsidR="0051480C" w:rsidRDefault="0051480C" w:rsidP="0051480C">
      <w:pPr>
        <w:pStyle w:val="PL"/>
      </w:pPr>
      <w:r>
        <w:t xml:space="preserve">        uses GNBDUFunctionGrp;</w:t>
      </w:r>
    </w:p>
    <w:p w14:paraId="6F416978" w14:textId="77777777" w:rsidR="0051480C" w:rsidRDefault="0051480C" w:rsidP="0051480C">
      <w:pPr>
        <w:pStyle w:val="PL"/>
      </w:pPr>
      <w:r>
        <w:t xml:space="preserve">      }</w:t>
      </w:r>
    </w:p>
    <w:p w14:paraId="3B780FCA" w14:textId="77777777" w:rsidR="0051480C" w:rsidRDefault="0051480C" w:rsidP="0051480C">
      <w:pPr>
        <w:pStyle w:val="PL"/>
      </w:pPr>
      <w:r w:rsidRPr="005872C7">
        <w:t xml:space="preserve">      uses mf3gpp:ManagedFunctionContainedClasses;</w:t>
      </w:r>
    </w:p>
    <w:p w14:paraId="08028124" w14:textId="77777777" w:rsidR="0051480C" w:rsidRDefault="0051480C" w:rsidP="0051480C">
      <w:pPr>
        <w:pStyle w:val="PL"/>
      </w:pPr>
      <w:r>
        <w:t xml:space="preserve">    }</w:t>
      </w:r>
    </w:p>
    <w:p w14:paraId="632103DD" w14:textId="77777777" w:rsidR="0051480C" w:rsidRDefault="0051480C" w:rsidP="0051480C">
      <w:pPr>
        <w:pStyle w:val="PL"/>
      </w:pPr>
      <w:r>
        <w:t xml:space="preserve">  }</w:t>
      </w:r>
    </w:p>
    <w:p w14:paraId="049E218F" w14:textId="77777777" w:rsidR="0051480C" w:rsidRDefault="0051480C" w:rsidP="0051480C">
      <w:pPr>
        <w:pStyle w:val="PL"/>
      </w:pPr>
      <w:r>
        <w:t>}</w:t>
      </w:r>
    </w:p>
    <w:p w14:paraId="26FC66B6" w14:textId="2DC4CA0B" w:rsidR="00333CAE" w:rsidRDefault="00333CAE" w:rsidP="00333CAE"/>
    <w:p w14:paraId="7187E02F" w14:textId="77777777" w:rsidR="0051480C" w:rsidRDefault="0051480C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19B6A58F" w14:textId="3D6EA5A8" w:rsidR="006318CE" w:rsidRDefault="006318CE" w:rsidP="006318CE">
      <w:pPr>
        <w:pStyle w:val="Heading2"/>
      </w:pPr>
    </w:p>
    <w:p w14:paraId="10FE7E4D" w14:textId="320F45DB" w:rsidR="0051480C" w:rsidRDefault="0051480C" w:rsidP="0051480C">
      <w:pPr>
        <w:pStyle w:val="Heading2"/>
      </w:pPr>
      <w:bookmarkStart w:id="123" w:name="_Toc27405593"/>
      <w:bookmarkStart w:id="124" w:name="_Toc35878785"/>
      <w:bookmarkStart w:id="125" w:name="_Toc36220601"/>
      <w:bookmarkStart w:id="126" w:name="_Toc36474699"/>
      <w:bookmarkStart w:id="127" w:name="_Toc36542971"/>
      <w:bookmarkStart w:id="128" w:name="_Toc36543792"/>
      <w:bookmarkStart w:id="129" w:name="_Toc36568030"/>
      <w:bookmarkStart w:id="130" w:name="_Toc44341769"/>
      <w:bookmarkStart w:id="131" w:name="_Toc51676148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132" w:author="Ericsson" w:date="2020-10-01T16:38:00Z">
        <w:r w:rsidRPr="00B22EF8" w:rsidDel="00037CD8">
          <w:rPr>
            <w:lang w:eastAsia="zh-CN"/>
          </w:rPr>
          <w:delText>@20</w:delText>
        </w:r>
        <w:r w:rsidDel="00037CD8">
          <w:rPr>
            <w:lang w:eastAsia="zh-CN"/>
          </w:rPr>
          <w:delText>20</w:delText>
        </w:r>
        <w:r w:rsidRPr="00B22EF8" w:rsidDel="00037CD8">
          <w:rPr>
            <w:lang w:eastAsia="zh-CN"/>
          </w:rPr>
          <w:delText>-</w:delText>
        </w:r>
        <w:r w:rsidDel="00037CD8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</w:p>
    <w:p w14:paraId="0E3FFB5C" w14:textId="77777777" w:rsidR="0051480C" w:rsidRDefault="0051480C" w:rsidP="0051480C">
      <w:pPr>
        <w:pStyle w:val="PL"/>
      </w:pPr>
      <w:r>
        <w:t>module _3gpp-nr-nrm-nrcellcu {</w:t>
      </w:r>
    </w:p>
    <w:p w14:paraId="479AB26B" w14:textId="77777777" w:rsidR="0051480C" w:rsidRDefault="0051480C" w:rsidP="0051480C">
      <w:pPr>
        <w:pStyle w:val="PL"/>
      </w:pPr>
      <w:r>
        <w:t xml:space="preserve">  yang-version 1.1;</w:t>
      </w:r>
    </w:p>
    <w:p w14:paraId="14BB7CFA" w14:textId="77777777" w:rsidR="0051480C" w:rsidRDefault="0051480C" w:rsidP="0051480C">
      <w:pPr>
        <w:pStyle w:val="PL"/>
      </w:pPr>
      <w:r>
        <w:t xml:space="preserve">  namespace "urn:3gpp:sa5:_3gpp-nr-nrm-nrcellcu";</w:t>
      </w:r>
    </w:p>
    <w:p w14:paraId="77B64EF2" w14:textId="77777777" w:rsidR="0051480C" w:rsidRDefault="0051480C" w:rsidP="0051480C">
      <w:pPr>
        <w:pStyle w:val="PL"/>
      </w:pPr>
      <w:r>
        <w:t xml:space="preserve">  prefix "nrcellcu3gpp";</w:t>
      </w:r>
    </w:p>
    <w:p w14:paraId="27FF88BC" w14:textId="77777777" w:rsidR="0051480C" w:rsidRDefault="0051480C" w:rsidP="0051480C">
      <w:pPr>
        <w:pStyle w:val="PL"/>
      </w:pPr>
    </w:p>
    <w:p w14:paraId="112D60A7" w14:textId="77777777" w:rsidR="0051480C" w:rsidRDefault="0051480C" w:rsidP="0051480C">
      <w:pPr>
        <w:pStyle w:val="PL"/>
      </w:pPr>
      <w:r>
        <w:t xml:space="preserve">  import _3gpp-common-yang-types { prefix types3gpp; }</w:t>
      </w:r>
    </w:p>
    <w:p w14:paraId="14E19DAB" w14:textId="77777777" w:rsidR="0051480C" w:rsidRDefault="0051480C" w:rsidP="0051480C">
      <w:pPr>
        <w:pStyle w:val="PL"/>
      </w:pPr>
      <w:r>
        <w:t xml:space="preserve">  import _3gpp-common-managed-function { prefix mf3gpp; }</w:t>
      </w:r>
    </w:p>
    <w:p w14:paraId="2E6A6909" w14:textId="77777777" w:rsidR="0051480C" w:rsidRDefault="0051480C" w:rsidP="0051480C">
      <w:pPr>
        <w:pStyle w:val="PL"/>
      </w:pPr>
      <w:r>
        <w:t xml:space="preserve">  import _3gpp-common-managed-element { prefix me3gpp; }</w:t>
      </w:r>
    </w:p>
    <w:p w14:paraId="434C55C9" w14:textId="77777777" w:rsidR="0051480C" w:rsidRDefault="0051480C" w:rsidP="0051480C">
      <w:pPr>
        <w:pStyle w:val="PL"/>
      </w:pPr>
      <w:r>
        <w:t xml:space="preserve">  import _3gpp-nr-nrm-gnbcucpfunction { prefix gnbcucp3gpp; }</w:t>
      </w:r>
    </w:p>
    <w:p w14:paraId="6283DFDA" w14:textId="77777777" w:rsidR="0051480C" w:rsidRDefault="0051480C" w:rsidP="0051480C">
      <w:pPr>
        <w:pStyle w:val="PL"/>
      </w:pPr>
      <w:r>
        <w:t xml:space="preserve">  import _3gpp-common-top { prefix top3gpp; }</w:t>
      </w:r>
    </w:p>
    <w:p w14:paraId="782F943F" w14:textId="77777777" w:rsidR="0051480C" w:rsidRDefault="0051480C" w:rsidP="0051480C">
      <w:pPr>
        <w:pStyle w:val="PL"/>
      </w:pPr>
      <w:r w:rsidRPr="00F94F50">
        <w:t xml:space="preserve">  import _3gpp-nr-nrm-common { prefix nrcommon3gpp; }</w:t>
      </w:r>
    </w:p>
    <w:p w14:paraId="54571DDC" w14:textId="77777777" w:rsidR="0051480C" w:rsidRDefault="0051480C" w:rsidP="0051480C">
      <w:pPr>
        <w:pStyle w:val="PL"/>
      </w:pPr>
    </w:p>
    <w:p w14:paraId="2D216D32" w14:textId="77777777" w:rsidR="0051480C" w:rsidRDefault="0051480C" w:rsidP="0051480C">
      <w:pPr>
        <w:pStyle w:val="PL"/>
      </w:pPr>
      <w:r>
        <w:t xml:space="preserve">  organization "3GPP SA5";</w:t>
      </w:r>
    </w:p>
    <w:p w14:paraId="7666DCB2" w14:textId="77777777" w:rsidR="0051480C" w:rsidRPr="004C2BE0" w:rsidRDefault="0051480C" w:rsidP="0051480C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632D8815" w14:textId="77777777" w:rsidR="0051480C" w:rsidRDefault="0051480C" w:rsidP="0051480C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64CA6B5D" w14:textId="77777777" w:rsidR="0051480C" w:rsidRDefault="0051480C" w:rsidP="0051480C">
      <w:pPr>
        <w:pStyle w:val="PL"/>
      </w:pPr>
      <w:r>
        <w:t xml:space="preserve">    Class (IOC) that is part of the NR Network Resource Model (NRM).";</w:t>
      </w:r>
    </w:p>
    <w:p w14:paraId="4485B18A" w14:textId="77777777" w:rsidR="0051480C" w:rsidRDefault="0051480C" w:rsidP="0051480C">
      <w:pPr>
        <w:pStyle w:val="PL"/>
      </w:pPr>
      <w:r>
        <w:t xml:space="preserve">  reference "3GPP TS 28.541 5G Network Resource Model (NRM)";</w:t>
      </w:r>
    </w:p>
    <w:p w14:paraId="57F8E468" w14:textId="77777777" w:rsidR="0051480C" w:rsidRDefault="0051480C" w:rsidP="0051480C">
      <w:pPr>
        <w:pStyle w:val="PL"/>
      </w:pPr>
    </w:p>
    <w:p w14:paraId="0923A15D" w14:textId="58F7BCB2" w:rsidR="00037CD8" w:rsidRDefault="00037CD8" w:rsidP="00037CD8">
      <w:pPr>
        <w:pStyle w:val="PL"/>
        <w:rPr>
          <w:ins w:id="133" w:author="Ericsson" w:date="2020-10-01T16:38:00Z"/>
        </w:rPr>
      </w:pPr>
      <w:ins w:id="134" w:author="Ericsson" w:date="2020-10-01T16:38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35" w:author="Ericsson" w:date="2020-10-16T13:23:00Z">
        <w:r w:rsidR="003F61B6">
          <w:rPr>
            <w:rFonts w:cs="Courier New"/>
            <w:szCs w:val="16"/>
            <w:lang w:eastAsia="zh-CN"/>
          </w:rPr>
          <w:t>0383</w:t>
        </w:r>
      </w:ins>
      <w:ins w:id="136" w:author="Ericsson" w:date="2020-10-01T16:38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025F4B7E" w14:textId="77777777" w:rsidR="0051480C" w:rsidRDefault="0051480C" w:rsidP="0051480C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1CDFCEDB" w14:textId="77777777" w:rsidR="0051480C" w:rsidRDefault="0051480C" w:rsidP="0051480C">
      <w:pPr>
        <w:pStyle w:val="PL"/>
      </w:pPr>
      <w:r w:rsidRPr="00F94F50">
        <w:lastRenderedPageBreak/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10F763C" w14:textId="77777777" w:rsidR="0051480C" w:rsidRPr="00082EA0" w:rsidRDefault="0051480C" w:rsidP="0051480C">
      <w:pPr>
        <w:pStyle w:val="PL"/>
      </w:pPr>
      <w:r w:rsidRPr="00082EA0">
        <w:t xml:space="preserve">  revision 2019-10-28 { reference S5-193518 ; }</w:t>
      </w:r>
    </w:p>
    <w:p w14:paraId="5937C1FF" w14:textId="77777777" w:rsidR="0051480C" w:rsidRDefault="0051480C" w:rsidP="0051480C">
      <w:pPr>
        <w:pStyle w:val="PL"/>
      </w:pPr>
      <w:r>
        <w:t xml:space="preserve">  revision 2019-06-17 {</w:t>
      </w:r>
    </w:p>
    <w:p w14:paraId="4B1A4A8C" w14:textId="77777777" w:rsidR="0051480C" w:rsidRDefault="0051480C" w:rsidP="0051480C">
      <w:pPr>
        <w:pStyle w:val="PL"/>
      </w:pPr>
      <w:r>
        <w:t xml:space="preserve">    description "Initial revision";</w:t>
      </w:r>
    </w:p>
    <w:p w14:paraId="4AAAC0D0" w14:textId="77777777" w:rsidR="0051480C" w:rsidRDefault="0051480C" w:rsidP="0051480C">
      <w:pPr>
        <w:pStyle w:val="PL"/>
      </w:pPr>
      <w:r>
        <w:t xml:space="preserve">  }</w:t>
      </w:r>
    </w:p>
    <w:p w14:paraId="13B3D13E" w14:textId="77777777" w:rsidR="0051480C" w:rsidRDefault="0051480C" w:rsidP="0051480C">
      <w:pPr>
        <w:pStyle w:val="PL"/>
      </w:pPr>
    </w:p>
    <w:p w14:paraId="746EFDA7" w14:textId="77777777" w:rsidR="0051480C" w:rsidRDefault="0051480C" w:rsidP="0051480C">
      <w:pPr>
        <w:pStyle w:val="PL"/>
      </w:pPr>
      <w:r>
        <w:t xml:space="preserve">  feature DESManagementFunction {</w:t>
      </w:r>
    </w:p>
    <w:p w14:paraId="6105F078" w14:textId="77777777" w:rsidR="0051480C" w:rsidRDefault="0051480C" w:rsidP="0051480C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3BE70EB9" w14:textId="77777777" w:rsidR="0051480C" w:rsidRDefault="0051480C" w:rsidP="0051480C">
      <w:pPr>
        <w:pStyle w:val="PL"/>
      </w:pPr>
      <w:r>
        <w:t xml:space="preserve">  }</w:t>
      </w:r>
    </w:p>
    <w:p w14:paraId="2A2CB4F6" w14:textId="77777777" w:rsidR="0051480C" w:rsidRDefault="0051480C" w:rsidP="0051480C">
      <w:pPr>
        <w:pStyle w:val="PL"/>
      </w:pPr>
    </w:p>
    <w:p w14:paraId="10270E79" w14:textId="461C5C99" w:rsidR="0051480C" w:rsidDel="00037CD8" w:rsidRDefault="0051480C" w:rsidP="0051480C">
      <w:pPr>
        <w:pStyle w:val="PL"/>
        <w:rPr>
          <w:del w:id="137" w:author="Ericsson" w:date="2020-10-01T16:38:00Z"/>
        </w:rPr>
      </w:pPr>
      <w:del w:id="138" w:author="Ericsson" w:date="2020-10-01T16:38:00Z">
        <w:r w:rsidDel="00037CD8">
          <w:delText xml:space="preserve">  feature DRACHOptimizationFunction {</w:delText>
        </w:r>
      </w:del>
    </w:p>
    <w:p w14:paraId="4562E7E9" w14:textId="78CCF581" w:rsidR="0051480C" w:rsidDel="00037CD8" w:rsidRDefault="0051480C" w:rsidP="0051480C">
      <w:pPr>
        <w:pStyle w:val="PL"/>
        <w:rPr>
          <w:del w:id="139" w:author="Ericsson" w:date="2020-10-01T16:38:00Z"/>
        </w:rPr>
      </w:pPr>
      <w:del w:id="140" w:author="Ericsson" w:date="2020-10-01T16:38:00Z">
        <w:r w:rsidRPr="000C2D92" w:rsidDel="00037CD8">
          <w:delText xml:space="preserve">    </w:delText>
        </w:r>
        <w:r w:rsidDel="00037CD8">
          <w:delText>description "Classs representing D-SON function of RACH optimization feature";</w:delText>
        </w:r>
      </w:del>
    </w:p>
    <w:p w14:paraId="7E67B912" w14:textId="38562F32" w:rsidR="0051480C" w:rsidDel="00037CD8" w:rsidRDefault="0051480C" w:rsidP="0051480C">
      <w:pPr>
        <w:pStyle w:val="PL"/>
        <w:rPr>
          <w:del w:id="141" w:author="Ericsson" w:date="2020-10-01T16:38:00Z"/>
        </w:rPr>
      </w:pPr>
      <w:del w:id="142" w:author="Ericsson" w:date="2020-10-01T16:38:00Z">
        <w:r w:rsidDel="00037CD8">
          <w:delText xml:space="preserve">  }</w:delText>
        </w:r>
      </w:del>
    </w:p>
    <w:p w14:paraId="6C33E92A" w14:textId="77777777" w:rsidR="0051480C" w:rsidRDefault="0051480C" w:rsidP="0051480C">
      <w:pPr>
        <w:pStyle w:val="PL"/>
      </w:pPr>
    </w:p>
    <w:p w14:paraId="1E84D364" w14:textId="77777777" w:rsidR="0051480C" w:rsidRDefault="0051480C" w:rsidP="0051480C">
      <w:pPr>
        <w:pStyle w:val="PL"/>
      </w:pPr>
      <w:r>
        <w:t xml:space="preserve">  feature DMROFunction {</w:t>
      </w:r>
    </w:p>
    <w:p w14:paraId="68AE62CA" w14:textId="77777777" w:rsidR="0051480C" w:rsidRDefault="0051480C" w:rsidP="0051480C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0510D9D2" w14:textId="77777777" w:rsidR="0051480C" w:rsidRDefault="0051480C" w:rsidP="0051480C">
      <w:pPr>
        <w:pStyle w:val="PL"/>
      </w:pPr>
      <w:r>
        <w:t xml:space="preserve">  }</w:t>
      </w:r>
    </w:p>
    <w:p w14:paraId="7280F91F" w14:textId="77777777" w:rsidR="0051480C" w:rsidRDefault="0051480C" w:rsidP="0051480C">
      <w:pPr>
        <w:pStyle w:val="PL"/>
      </w:pPr>
    </w:p>
    <w:p w14:paraId="58E1FE11" w14:textId="77777777" w:rsidR="0051480C" w:rsidRDefault="0051480C" w:rsidP="0051480C">
      <w:pPr>
        <w:pStyle w:val="PL"/>
      </w:pPr>
      <w:r>
        <w:t xml:space="preserve">  feature CESManagementFunction {</w:t>
      </w:r>
    </w:p>
    <w:p w14:paraId="70DCA9EA" w14:textId="77777777" w:rsidR="0051480C" w:rsidRDefault="0051480C" w:rsidP="0051480C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5C6F6ABF" w14:textId="77777777" w:rsidR="0051480C" w:rsidRDefault="0051480C" w:rsidP="0051480C">
      <w:pPr>
        <w:pStyle w:val="PL"/>
      </w:pPr>
      <w:r>
        <w:t xml:space="preserve">  }</w:t>
      </w:r>
    </w:p>
    <w:p w14:paraId="395EFB3A" w14:textId="77777777" w:rsidR="0051480C" w:rsidRDefault="0051480C" w:rsidP="0051480C">
      <w:pPr>
        <w:pStyle w:val="PL"/>
      </w:pPr>
    </w:p>
    <w:p w14:paraId="0BD8B1BF" w14:textId="77777777" w:rsidR="0051480C" w:rsidRDefault="0051480C" w:rsidP="0051480C">
      <w:pPr>
        <w:pStyle w:val="PL"/>
      </w:pPr>
      <w:r>
        <w:t xml:space="preserve">  grouping NRCellCUGrp {</w:t>
      </w:r>
    </w:p>
    <w:p w14:paraId="13279F6A" w14:textId="77777777" w:rsidR="0051480C" w:rsidRDefault="0051480C" w:rsidP="0051480C">
      <w:pPr>
        <w:pStyle w:val="PL"/>
      </w:pPr>
      <w:r>
        <w:t xml:space="preserve">    description "Represents the NRCellCU IOC.";</w:t>
      </w:r>
    </w:p>
    <w:p w14:paraId="721B73BB" w14:textId="77777777" w:rsidR="0051480C" w:rsidRDefault="0051480C" w:rsidP="0051480C">
      <w:pPr>
        <w:pStyle w:val="PL"/>
      </w:pPr>
      <w:r>
        <w:t xml:space="preserve">    reference "3GPP TS 28.541";</w:t>
      </w:r>
    </w:p>
    <w:p w14:paraId="2233BF0D" w14:textId="77777777" w:rsidR="0051480C" w:rsidRDefault="0051480C" w:rsidP="0051480C">
      <w:pPr>
        <w:pStyle w:val="PL"/>
      </w:pPr>
      <w:r>
        <w:t xml:space="preserve">    uses mf3gpp:ManagedFunctionGrp;</w:t>
      </w:r>
    </w:p>
    <w:p w14:paraId="363521C7" w14:textId="77777777" w:rsidR="0051480C" w:rsidRDefault="0051480C" w:rsidP="0051480C">
      <w:pPr>
        <w:pStyle w:val="PL"/>
      </w:pPr>
    </w:p>
    <w:p w14:paraId="2F5D90C8" w14:textId="77777777" w:rsidR="0051480C" w:rsidRDefault="0051480C" w:rsidP="0051480C">
      <w:pPr>
        <w:pStyle w:val="PL"/>
      </w:pPr>
      <w:r>
        <w:t xml:space="preserve">    leaf cellLocalId {        </w:t>
      </w:r>
      <w:r>
        <w:tab/>
      </w:r>
    </w:p>
    <w:p w14:paraId="3388190E" w14:textId="77777777" w:rsidR="0051480C" w:rsidRDefault="0051480C" w:rsidP="0051480C">
      <w:pPr>
        <w:pStyle w:val="PL"/>
      </w:pPr>
      <w:r>
        <w:t xml:space="preserve">      description "Identifies an NR cell of a gNB. Together with corresponding</w:t>
      </w:r>
    </w:p>
    <w:p w14:paraId="0736041B" w14:textId="77777777" w:rsidR="0051480C" w:rsidRDefault="0051480C" w:rsidP="0051480C">
      <w:pPr>
        <w:pStyle w:val="PL"/>
      </w:pPr>
      <w:r>
        <w:t xml:space="preserve">        gNB ID it forms the NR Cell Identifier (NCI).";</w:t>
      </w:r>
    </w:p>
    <w:p w14:paraId="3E48475E" w14:textId="77777777" w:rsidR="0051480C" w:rsidRDefault="0051480C" w:rsidP="0051480C">
      <w:pPr>
        <w:pStyle w:val="PL"/>
      </w:pPr>
      <w:r>
        <w:t xml:space="preserve">      mandatory true;</w:t>
      </w:r>
    </w:p>
    <w:p w14:paraId="75E6A687" w14:textId="77777777" w:rsidR="0051480C" w:rsidRDefault="0051480C" w:rsidP="0051480C">
      <w:pPr>
        <w:pStyle w:val="PL"/>
      </w:pPr>
      <w:r>
        <w:t xml:space="preserve">      type int32 { range "0..16383"; }      </w:t>
      </w:r>
      <w:r>
        <w:tab/>
      </w:r>
    </w:p>
    <w:p w14:paraId="2C8F90E4" w14:textId="77777777" w:rsidR="0051480C" w:rsidRDefault="0051480C" w:rsidP="0051480C">
      <w:pPr>
        <w:pStyle w:val="PL"/>
      </w:pPr>
      <w:r>
        <w:t xml:space="preserve">    }</w:t>
      </w:r>
    </w:p>
    <w:p w14:paraId="1AB63A72" w14:textId="77777777" w:rsidR="0051480C" w:rsidRDefault="0051480C" w:rsidP="0051480C">
      <w:pPr>
        <w:pStyle w:val="PL"/>
      </w:pPr>
    </w:p>
    <w:p w14:paraId="5BECE30E" w14:textId="77777777" w:rsidR="0051480C" w:rsidRDefault="0051480C" w:rsidP="0051480C">
      <w:pPr>
        <w:pStyle w:val="PL"/>
      </w:pPr>
      <w:r>
        <w:t xml:space="preserve">    list pLMNInfoList {</w:t>
      </w:r>
    </w:p>
    <w:p w14:paraId="29CF8068" w14:textId="77777777" w:rsidR="0051480C" w:rsidRPr="00F94F50" w:rsidRDefault="0051480C" w:rsidP="0051480C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187DD3F9" w14:textId="77777777" w:rsidR="0051480C" w:rsidRPr="00F94F50" w:rsidRDefault="0051480C" w:rsidP="0051480C">
      <w:pPr>
        <w:pStyle w:val="PL"/>
      </w:pPr>
      <w:r w:rsidRPr="00F94F50">
        <w:t xml:space="preserve">        that can be served by the NR cell, and which S-NSSAIs that can be supported by the</w:t>
      </w:r>
    </w:p>
    <w:p w14:paraId="2E39C828" w14:textId="77777777" w:rsidR="0051480C" w:rsidRDefault="0051480C" w:rsidP="0051480C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79C0720E" w14:textId="77777777" w:rsidR="0051480C" w:rsidRDefault="0051480C" w:rsidP="0051480C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66E486E2" w14:textId="77777777" w:rsidR="0051480C" w:rsidRDefault="0051480C" w:rsidP="0051480C">
      <w:pPr>
        <w:pStyle w:val="PL"/>
      </w:pPr>
      <w:r>
        <w:t xml:space="preserve">      key "mcc mnc";</w:t>
      </w:r>
    </w:p>
    <w:p w14:paraId="6817796B" w14:textId="77777777" w:rsidR="0051480C" w:rsidRDefault="0051480C" w:rsidP="0051480C">
      <w:pPr>
        <w:pStyle w:val="PL"/>
      </w:pPr>
      <w:r>
        <w:t xml:space="preserve">      min-elements 1;</w:t>
      </w:r>
    </w:p>
    <w:p w14:paraId="6799FE99" w14:textId="77777777" w:rsidR="0051480C" w:rsidRDefault="0051480C" w:rsidP="0051480C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19C90FAC" w14:textId="77777777" w:rsidR="0051480C" w:rsidRDefault="0051480C" w:rsidP="0051480C">
      <w:pPr>
        <w:pStyle w:val="PL"/>
      </w:pPr>
      <w:r>
        <w:t xml:space="preserve">    }</w:t>
      </w:r>
    </w:p>
    <w:p w14:paraId="516AF607" w14:textId="77777777" w:rsidR="0051480C" w:rsidRDefault="0051480C" w:rsidP="0051480C">
      <w:pPr>
        <w:pStyle w:val="PL"/>
      </w:pPr>
      <w:r>
        <w:tab/>
      </w:r>
      <w:r>
        <w:tab/>
      </w:r>
    </w:p>
    <w:p w14:paraId="0F6D3B65" w14:textId="77777777" w:rsidR="0051480C" w:rsidRDefault="0051480C" w:rsidP="0051480C">
      <w:pPr>
        <w:pStyle w:val="PL"/>
      </w:pPr>
    </w:p>
    <w:p w14:paraId="6C8C44CA" w14:textId="77777777" w:rsidR="0051480C" w:rsidRDefault="0051480C" w:rsidP="0051480C">
      <w:pPr>
        <w:pStyle w:val="PL"/>
      </w:pPr>
      <w:r>
        <w:t xml:space="preserve">    leaf nRFrequencyRef {</w:t>
      </w:r>
    </w:p>
    <w:p w14:paraId="5C37F4F0" w14:textId="77777777" w:rsidR="0051480C" w:rsidRDefault="0051480C" w:rsidP="0051480C">
      <w:pPr>
        <w:pStyle w:val="PL"/>
      </w:pPr>
      <w:r>
        <w:t xml:space="preserve">      description "Reference to corresponding NRFrequency instance.";</w:t>
      </w:r>
    </w:p>
    <w:p w14:paraId="69BC8941" w14:textId="77777777" w:rsidR="0051480C" w:rsidRDefault="0051480C" w:rsidP="0051480C">
      <w:pPr>
        <w:pStyle w:val="PL"/>
      </w:pPr>
      <w:r>
        <w:t xml:space="preserve">      config false;</w:t>
      </w:r>
    </w:p>
    <w:p w14:paraId="00EA7C4D" w14:textId="77777777" w:rsidR="0051480C" w:rsidRDefault="0051480C" w:rsidP="0051480C">
      <w:pPr>
        <w:pStyle w:val="PL"/>
      </w:pPr>
      <w:r>
        <w:t xml:space="preserve">      type types3gpp:DistinguishedName;</w:t>
      </w:r>
    </w:p>
    <w:p w14:paraId="3EAF48D9" w14:textId="77777777" w:rsidR="0051480C" w:rsidRDefault="0051480C" w:rsidP="0051480C">
      <w:pPr>
        <w:pStyle w:val="PL"/>
      </w:pPr>
      <w:r>
        <w:t xml:space="preserve">    }</w:t>
      </w:r>
    </w:p>
    <w:p w14:paraId="658A937C" w14:textId="77777777" w:rsidR="0051480C" w:rsidRDefault="0051480C" w:rsidP="0051480C">
      <w:pPr>
        <w:pStyle w:val="PL"/>
      </w:pPr>
      <w:r>
        <w:t xml:space="preserve">  }</w:t>
      </w:r>
    </w:p>
    <w:p w14:paraId="1048DB82" w14:textId="77777777" w:rsidR="0051480C" w:rsidRDefault="0051480C" w:rsidP="0051480C">
      <w:pPr>
        <w:pStyle w:val="PL"/>
      </w:pPr>
    </w:p>
    <w:p w14:paraId="5619CD70" w14:textId="77777777" w:rsidR="0051480C" w:rsidRDefault="0051480C" w:rsidP="0051480C">
      <w:pPr>
        <w:pStyle w:val="PL"/>
      </w:pPr>
      <w:r>
        <w:t xml:space="preserve">  augment "/me3gpp:ManagedElement/gnbcucp3gpp:GNBCUCPFunction" {</w:t>
      </w:r>
    </w:p>
    <w:p w14:paraId="36EB18E8" w14:textId="77777777" w:rsidR="0051480C" w:rsidRDefault="0051480C" w:rsidP="0051480C">
      <w:pPr>
        <w:pStyle w:val="PL"/>
      </w:pPr>
    </w:p>
    <w:p w14:paraId="7427403D" w14:textId="77777777" w:rsidR="0051480C" w:rsidRDefault="0051480C" w:rsidP="0051480C">
      <w:pPr>
        <w:pStyle w:val="PL"/>
      </w:pPr>
      <w:r>
        <w:t xml:space="preserve">    list NRCellCU {</w:t>
      </w:r>
    </w:p>
    <w:p w14:paraId="20D85AB3" w14:textId="77777777" w:rsidR="0051480C" w:rsidRDefault="0051480C" w:rsidP="0051480C">
      <w:pPr>
        <w:pStyle w:val="PL"/>
      </w:pPr>
      <w:r>
        <w:t xml:space="preserve">      description "Represents the information required by CU that is</w:t>
      </w:r>
    </w:p>
    <w:p w14:paraId="271C464B" w14:textId="77777777" w:rsidR="0051480C" w:rsidRDefault="0051480C" w:rsidP="0051480C">
      <w:pPr>
        <w:pStyle w:val="PL"/>
      </w:pPr>
      <w:r>
        <w:t xml:space="preserve">        responsible for the management of inter-cell mobility and neighbour</w:t>
      </w:r>
    </w:p>
    <w:p w14:paraId="02C166BE" w14:textId="77777777" w:rsidR="0051480C" w:rsidRDefault="0051480C" w:rsidP="0051480C">
      <w:pPr>
        <w:pStyle w:val="PL"/>
      </w:pPr>
      <w:r>
        <w:t xml:space="preserve">        relations via ANR.";</w:t>
      </w:r>
    </w:p>
    <w:p w14:paraId="508F430A" w14:textId="77777777" w:rsidR="0051480C" w:rsidRDefault="0051480C" w:rsidP="0051480C">
      <w:pPr>
        <w:pStyle w:val="PL"/>
      </w:pPr>
      <w:r>
        <w:t xml:space="preserve">      reference "3GPP TS 28.541";</w:t>
      </w:r>
    </w:p>
    <w:p w14:paraId="230BC36F" w14:textId="77777777" w:rsidR="0051480C" w:rsidRDefault="0051480C" w:rsidP="0051480C">
      <w:pPr>
        <w:pStyle w:val="PL"/>
      </w:pPr>
      <w:r>
        <w:t xml:space="preserve">      key id;</w:t>
      </w:r>
    </w:p>
    <w:p w14:paraId="155539EA" w14:textId="77777777" w:rsidR="0051480C" w:rsidRDefault="0051480C" w:rsidP="0051480C">
      <w:pPr>
        <w:pStyle w:val="PL"/>
      </w:pPr>
      <w:r>
        <w:t xml:space="preserve">      uses top3gpp:Top_Grp;</w:t>
      </w:r>
    </w:p>
    <w:p w14:paraId="019B8F84" w14:textId="77777777" w:rsidR="0051480C" w:rsidRDefault="0051480C" w:rsidP="0051480C">
      <w:pPr>
        <w:pStyle w:val="PL"/>
      </w:pPr>
      <w:r>
        <w:t xml:space="preserve">      container attributes {</w:t>
      </w:r>
    </w:p>
    <w:p w14:paraId="47DD75B2" w14:textId="77777777" w:rsidR="0051480C" w:rsidRDefault="0051480C" w:rsidP="0051480C">
      <w:pPr>
        <w:pStyle w:val="PL"/>
      </w:pPr>
      <w:r>
        <w:t xml:space="preserve">        uses NRCellCUGrp;</w:t>
      </w:r>
    </w:p>
    <w:p w14:paraId="15F91718" w14:textId="77777777" w:rsidR="0051480C" w:rsidRDefault="0051480C" w:rsidP="0051480C">
      <w:pPr>
        <w:pStyle w:val="PL"/>
      </w:pPr>
      <w:r>
        <w:t xml:space="preserve">      }</w:t>
      </w:r>
    </w:p>
    <w:p w14:paraId="0FF7A21A" w14:textId="77777777" w:rsidR="0051480C" w:rsidRDefault="0051480C" w:rsidP="0051480C">
      <w:pPr>
        <w:pStyle w:val="PL"/>
      </w:pPr>
      <w:r w:rsidRPr="00082EA0">
        <w:t xml:space="preserve">      uses mf3gpp:ManagedFunctionContainedClasses;</w:t>
      </w:r>
    </w:p>
    <w:p w14:paraId="2A1283A2" w14:textId="77777777" w:rsidR="0051480C" w:rsidRDefault="0051480C" w:rsidP="0051480C">
      <w:pPr>
        <w:pStyle w:val="PL"/>
      </w:pPr>
      <w:r>
        <w:t xml:space="preserve">    }</w:t>
      </w:r>
    </w:p>
    <w:p w14:paraId="23509C92" w14:textId="77777777" w:rsidR="0051480C" w:rsidRDefault="0051480C" w:rsidP="0051480C">
      <w:pPr>
        <w:pStyle w:val="PL"/>
      </w:pPr>
      <w:r>
        <w:t xml:space="preserve">  }</w:t>
      </w:r>
    </w:p>
    <w:p w14:paraId="669341C9" w14:textId="77777777" w:rsidR="0051480C" w:rsidRDefault="0051480C" w:rsidP="0051480C">
      <w:pPr>
        <w:pStyle w:val="PL"/>
      </w:pPr>
      <w:r>
        <w:t>}</w:t>
      </w:r>
    </w:p>
    <w:p w14:paraId="5CA18A4A" w14:textId="0EFA2DC7" w:rsidR="00FB12BC" w:rsidRDefault="00FB12BC" w:rsidP="00FB12BC">
      <w:pPr>
        <w:pStyle w:val="PL"/>
      </w:pPr>
    </w:p>
    <w:p w14:paraId="75B17D09" w14:textId="77777777" w:rsidR="00333CAE" w:rsidRDefault="00333CAE" w:rsidP="00333CAE"/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lastRenderedPageBreak/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537268F0" w14:textId="612EE6FE" w:rsidR="0051480C" w:rsidRDefault="0051480C" w:rsidP="0051480C">
      <w:pPr>
        <w:pStyle w:val="Heading2"/>
      </w:pPr>
      <w:bookmarkStart w:id="143" w:name="_Toc27405594"/>
      <w:bookmarkStart w:id="144" w:name="_Toc35878786"/>
      <w:bookmarkStart w:id="145" w:name="_Toc36220602"/>
      <w:bookmarkStart w:id="146" w:name="_Toc36474700"/>
      <w:bookmarkStart w:id="147" w:name="_Toc36542972"/>
      <w:bookmarkStart w:id="148" w:name="_Toc36543793"/>
      <w:bookmarkStart w:id="149" w:name="_Toc36568031"/>
      <w:bookmarkStart w:id="150" w:name="_Toc44341770"/>
      <w:bookmarkStart w:id="151" w:name="_Toc51676149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52" w:author="Ericsson" w:date="2020-10-01T16:39:00Z">
        <w:r w:rsidRPr="00B22EF8" w:rsidDel="00037CD8">
          <w:rPr>
            <w:lang w:eastAsia="zh-CN"/>
          </w:rPr>
          <w:delText>@20</w:delText>
        </w:r>
        <w:r w:rsidDel="00037CD8">
          <w:rPr>
            <w:lang w:eastAsia="zh-CN"/>
          </w:rPr>
          <w:delText>20</w:delText>
        </w:r>
        <w:r w:rsidRPr="00B22EF8" w:rsidDel="00037CD8">
          <w:rPr>
            <w:lang w:eastAsia="zh-CN"/>
          </w:rPr>
          <w:delText>-</w:delText>
        </w:r>
        <w:r w:rsidDel="00037CD8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14:paraId="673093C8" w14:textId="77777777" w:rsidR="0051480C" w:rsidRDefault="0051480C" w:rsidP="0051480C">
      <w:pPr>
        <w:pStyle w:val="PL"/>
      </w:pPr>
      <w:r>
        <w:t>module _3gpp-nr-nrm-nrcelldu {</w:t>
      </w:r>
    </w:p>
    <w:p w14:paraId="4DA23C44" w14:textId="77777777" w:rsidR="0051480C" w:rsidRDefault="0051480C" w:rsidP="0051480C">
      <w:pPr>
        <w:pStyle w:val="PL"/>
      </w:pPr>
      <w:r>
        <w:t xml:space="preserve">  yang-version 1.1;</w:t>
      </w:r>
    </w:p>
    <w:p w14:paraId="63EEEA06" w14:textId="77777777" w:rsidR="0051480C" w:rsidRDefault="0051480C" w:rsidP="0051480C">
      <w:pPr>
        <w:pStyle w:val="PL"/>
      </w:pPr>
      <w:r>
        <w:t xml:space="preserve">  namespace "urn:3gpp:sa5:_3gpp-nr-nrm-nrcelldu";</w:t>
      </w:r>
    </w:p>
    <w:p w14:paraId="5F94C28B" w14:textId="77777777" w:rsidR="0051480C" w:rsidRDefault="0051480C" w:rsidP="0051480C">
      <w:pPr>
        <w:pStyle w:val="PL"/>
      </w:pPr>
      <w:r>
        <w:t xml:space="preserve">  prefix "nrcelldu3gpp";</w:t>
      </w:r>
    </w:p>
    <w:p w14:paraId="68F82A95" w14:textId="77777777" w:rsidR="0051480C" w:rsidRDefault="0051480C" w:rsidP="0051480C">
      <w:pPr>
        <w:pStyle w:val="PL"/>
      </w:pPr>
    </w:p>
    <w:p w14:paraId="1386790A" w14:textId="77777777" w:rsidR="0051480C" w:rsidRDefault="0051480C" w:rsidP="0051480C">
      <w:pPr>
        <w:pStyle w:val="PL"/>
      </w:pPr>
      <w:r>
        <w:t xml:space="preserve">  import _3gpp-common-yang-types { prefix types3gpp; }</w:t>
      </w:r>
    </w:p>
    <w:p w14:paraId="28DE1F1E" w14:textId="77777777" w:rsidR="0051480C" w:rsidRDefault="0051480C" w:rsidP="0051480C">
      <w:pPr>
        <w:pStyle w:val="PL"/>
      </w:pPr>
      <w:r>
        <w:t xml:space="preserve">  import _3gpp-common-managed-function { prefix mf3gpp; }</w:t>
      </w:r>
    </w:p>
    <w:p w14:paraId="6C5C9B5C" w14:textId="77777777" w:rsidR="0051480C" w:rsidRDefault="0051480C" w:rsidP="0051480C">
      <w:pPr>
        <w:pStyle w:val="PL"/>
      </w:pPr>
      <w:r>
        <w:t xml:space="preserve">  import _3gpp-common-managed-element { prefix me3gpp; }</w:t>
      </w:r>
    </w:p>
    <w:p w14:paraId="37C113FB" w14:textId="77777777" w:rsidR="0051480C" w:rsidRDefault="0051480C" w:rsidP="0051480C">
      <w:pPr>
        <w:pStyle w:val="PL"/>
      </w:pPr>
      <w:r>
        <w:t xml:space="preserve">  import _3gpp-common-top { prefix top3gpp; }</w:t>
      </w:r>
    </w:p>
    <w:p w14:paraId="05284BE5" w14:textId="77777777" w:rsidR="0051480C" w:rsidRPr="00F94F50" w:rsidRDefault="0051480C" w:rsidP="0051480C">
      <w:pPr>
        <w:pStyle w:val="PL"/>
      </w:pPr>
      <w:r>
        <w:t xml:space="preserve">  import _3gpp-nr-nrm-gnbdufunction { prefix gnbdu3gpp; }</w:t>
      </w:r>
    </w:p>
    <w:p w14:paraId="75F43D25" w14:textId="77777777" w:rsidR="0051480C" w:rsidRPr="00F94F50" w:rsidRDefault="0051480C" w:rsidP="0051480C">
      <w:pPr>
        <w:pStyle w:val="PL"/>
      </w:pPr>
      <w:r w:rsidRPr="00F94F50">
        <w:t xml:space="preserve">  import _3gpp-nr-nrm-rrmpolicy { prefix nrrrmpolicy3gpp; }</w:t>
      </w:r>
    </w:p>
    <w:p w14:paraId="35DAB40C" w14:textId="77777777" w:rsidR="0051480C" w:rsidRPr="00F94F50" w:rsidRDefault="0051480C" w:rsidP="0051480C">
      <w:pPr>
        <w:pStyle w:val="PL"/>
      </w:pPr>
      <w:r w:rsidRPr="00F94F50">
        <w:t xml:space="preserve">  import _3gpp-nr-nrm-common { prefix nrcommon3gpp; }</w:t>
      </w:r>
    </w:p>
    <w:p w14:paraId="2239F0BA" w14:textId="77777777" w:rsidR="0051480C" w:rsidRDefault="0051480C" w:rsidP="0051480C">
      <w:pPr>
        <w:pStyle w:val="PL"/>
      </w:pPr>
    </w:p>
    <w:p w14:paraId="23D4C42C" w14:textId="77777777" w:rsidR="0051480C" w:rsidRDefault="0051480C" w:rsidP="0051480C">
      <w:pPr>
        <w:pStyle w:val="PL"/>
      </w:pPr>
    </w:p>
    <w:p w14:paraId="34769318" w14:textId="77777777" w:rsidR="0051480C" w:rsidRDefault="0051480C" w:rsidP="0051480C">
      <w:pPr>
        <w:pStyle w:val="PL"/>
      </w:pPr>
      <w:r>
        <w:t xml:space="preserve">  organization "3GPP SA5";</w:t>
      </w:r>
    </w:p>
    <w:p w14:paraId="43F5C1A8" w14:textId="77777777" w:rsidR="0051480C" w:rsidRPr="00D07F51" w:rsidRDefault="0051480C" w:rsidP="0051480C">
      <w:pPr>
        <w:pStyle w:val="PL"/>
      </w:pPr>
      <w:r w:rsidRPr="004C2BE0">
        <w:t xml:space="preserve">  contact "https://www.3gpp.org/DynaReport/TSG-WG--S5--officials.htm?Itemid=464";</w:t>
      </w:r>
    </w:p>
    <w:p w14:paraId="46131DE0" w14:textId="77777777" w:rsidR="0051480C" w:rsidRDefault="0051480C" w:rsidP="0051480C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666DFE07" w14:textId="77777777" w:rsidR="0051480C" w:rsidRDefault="0051480C" w:rsidP="0051480C">
      <w:pPr>
        <w:pStyle w:val="PL"/>
      </w:pPr>
      <w:r>
        <w:t xml:space="preserve">    Class (IOC) that is part of the NR Network Resource Model (NRM).";</w:t>
      </w:r>
    </w:p>
    <w:p w14:paraId="24B742B6" w14:textId="77777777" w:rsidR="0051480C" w:rsidRDefault="0051480C" w:rsidP="0051480C">
      <w:pPr>
        <w:pStyle w:val="PL"/>
      </w:pPr>
      <w:r>
        <w:t xml:space="preserve">  reference "3GPP TS 28.541 5G Network Resource Model (NRM)";</w:t>
      </w:r>
    </w:p>
    <w:p w14:paraId="258716BC" w14:textId="77777777" w:rsidR="0051480C" w:rsidRDefault="0051480C" w:rsidP="0051480C">
      <w:pPr>
        <w:pStyle w:val="PL"/>
      </w:pPr>
    </w:p>
    <w:p w14:paraId="6DCB51F5" w14:textId="74A34699" w:rsidR="00037CD8" w:rsidRDefault="00037CD8" w:rsidP="00037CD8">
      <w:pPr>
        <w:pStyle w:val="PL"/>
        <w:rPr>
          <w:ins w:id="153" w:author="Ericsson" w:date="2020-10-01T16:39:00Z"/>
        </w:rPr>
      </w:pPr>
      <w:ins w:id="154" w:author="Ericsson" w:date="2020-10-01T16:39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55" w:author="Ericsson" w:date="2020-10-16T13:23:00Z">
        <w:r w:rsidR="003F61B6">
          <w:rPr>
            <w:rFonts w:cs="Courier New"/>
            <w:szCs w:val="16"/>
            <w:lang w:eastAsia="zh-CN"/>
          </w:rPr>
          <w:t>0383</w:t>
        </w:r>
      </w:ins>
      <w:ins w:id="156" w:author="Ericsson" w:date="2020-10-01T16:39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4A80033D" w14:textId="77777777" w:rsidR="0051480C" w:rsidRDefault="0051480C" w:rsidP="0051480C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2C0905F1" w14:textId="77777777" w:rsidR="0051480C" w:rsidRDefault="0051480C" w:rsidP="0051480C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7135ACAA" w14:textId="77777777" w:rsidR="0051480C" w:rsidRPr="00A01DA7" w:rsidRDefault="0051480C" w:rsidP="0051480C">
      <w:pPr>
        <w:pStyle w:val="PL"/>
      </w:pPr>
      <w:r w:rsidRPr="00A01DA7">
        <w:t xml:space="preserve">  revision 2019-10-28 { reference S5-193518 ; }</w:t>
      </w:r>
    </w:p>
    <w:p w14:paraId="332DE5DA" w14:textId="77777777" w:rsidR="0051480C" w:rsidRDefault="0051480C" w:rsidP="0051480C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02D7ABD9" w14:textId="77777777" w:rsidR="0051480C" w:rsidRDefault="0051480C" w:rsidP="0051480C">
      <w:pPr>
        <w:pStyle w:val="PL"/>
      </w:pPr>
      <w:r>
        <w:t xml:space="preserve">    description "Initial revision";</w:t>
      </w:r>
    </w:p>
    <w:p w14:paraId="26E85A88" w14:textId="77777777" w:rsidR="0051480C" w:rsidRDefault="0051480C" w:rsidP="0051480C">
      <w:pPr>
        <w:pStyle w:val="PL"/>
      </w:pPr>
      <w:r>
        <w:t xml:space="preserve">  }</w:t>
      </w:r>
    </w:p>
    <w:p w14:paraId="3AE5DDD0" w14:textId="77777777" w:rsidR="0051480C" w:rsidRDefault="0051480C" w:rsidP="0051480C">
      <w:pPr>
        <w:pStyle w:val="PL"/>
      </w:pPr>
    </w:p>
    <w:p w14:paraId="47D28DAD" w14:textId="77777777" w:rsidR="00602EFE" w:rsidRDefault="00602EFE" w:rsidP="00602EFE">
      <w:pPr>
        <w:pStyle w:val="PL"/>
        <w:rPr>
          <w:ins w:id="157" w:author="Ericsson" w:date="2020-10-01T16:37:00Z"/>
        </w:rPr>
      </w:pPr>
      <w:ins w:id="158" w:author="Ericsson" w:date="2020-10-01T16:37:00Z">
        <w:r>
          <w:t xml:space="preserve">  feature DRACHOptimizationFunction {</w:t>
        </w:r>
      </w:ins>
    </w:p>
    <w:p w14:paraId="7392029B" w14:textId="77777777" w:rsidR="00602EFE" w:rsidRDefault="00602EFE" w:rsidP="00602EFE">
      <w:pPr>
        <w:pStyle w:val="PL"/>
        <w:rPr>
          <w:ins w:id="159" w:author="Ericsson" w:date="2020-10-01T16:38:00Z"/>
        </w:rPr>
      </w:pPr>
      <w:ins w:id="160" w:author="Ericsson" w:date="2020-10-01T16:37:00Z">
        <w:r w:rsidRPr="000C2D92">
          <w:t xml:space="preserve">    </w:t>
        </w:r>
        <w:r>
          <w:t xml:space="preserve">description "Classs representing D-SON function of RACH optimization </w:t>
        </w:r>
      </w:ins>
    </w:p>
    <w:p w14:paraId="437AEF91" w14:textId="77777777" w:rsidR="00602EFE" w:rsidRDefault="00602EFE" w:rsidP="00602EFE">
      <w:pPr>
        <w:pStyle w:val="PL"/>
        <w:rPr>
          <w:ins w:id="161" w:author="Ericsson" w:date="2020-10-01T16:37:00Z"/>
        </w:rPr>
      </w:pPr>
      <w:ins w:id="162" w:author="Ericsson" w:date="2020-10-01T16:37:00Z">
        <w:r>
          <w:t>feature";</w:t>
        </w:r>
      </w:ins>
    </w:p>
    <w:p w14:paraId="5E455FDF" w14:textId="04F2E13A" w:rsidR="00602EFE" w:rsidRDefault="00602EFE" w:rsidP="00602EFE">
      <w:pPr>
        <w:pStyle w:val="PL"/>
      </w:pPr>
      <w:ins w:id="163" w:author="Ericsson" w:date="2020-10-01T16:37:00Z">
        <w:r>
          <w:t xml:space="preserve">  }</w:t>
        </w:r>
      </w:ins>
    </w:p>
    <w:p w14:paraId="74B73194" w14:textId="77777777" w:rsidR="00602EFE" w:rsidRDefault="00602EFE" w:rsidP="00602EFE">
      <w:pPr>
        <w:pStyle w:val="PL"/>
        <w:rPr>
          <w:ins w:id="164" w:author="Ericsson" w:date="2020-10-01T16:37:00Z"/>
        </w:rPr>
      </w:pPr>
    </w:p>
    <w:p w14:paraId="1F7B4D34" w14:textId="77777777" w:rsidR="0051480C" w:rsidRDefault="0051480C" w:rsidP="0051480C">
      <w:pPr>
        <w:pStyle w:val="PL"/>
      </w:pPr>
      <w:r>
        <w:t xml:space="preserve">  feature DPCIConfigurationFunction {</w:t>
      </w:r>
    </w:p>
    <w:p w14:paraId="584D9928" w14:textId="77777777" w:rsidR="0051480C" w:rsidRDefault="0051480C" w:rsidP="0051480C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33F9887F" w14:textId="77777777" w:rsidR="0051480C" w:rsidRDefault="0051480C" w:rsidP="0051480C">
      <w:pPr>
        <w:pStyle w:val="PL"/>
      </w:pPr>
      <w:r>
        <w:t xml:space="preserve">  }</w:t>
      </w:r>
    </w:p>
    <w:p w14:paraId="06F6385F" w14:textId="77777777" w:rsidR="0051480C" w:rsidRDefault="0051480C" w:rsidP="0051480C">
      <w:pPr>
        <w:pStyle w:val="PL"/>
      </w:pPr>
      <w:r>
        <w:t xml:space="preserve">  </w:t>
      </w:r>
    </w:p>
    <w:p w14:paraId="2EDD4BE3" w14:textId="77777777" w:rsidR="0051480C" w:rsidRDefault="0051480C" w:rsidP="0051480C">
      <w:pPr>
        <w:pStyle w:val="PL"/>
      </w:pPr>
      <w:r>
        <w:t xml:space="preserve">  feature CPCIConfigurationFunction {</w:t>
      </w:r>
    </w:p>
    <w:p w14:paraId="7AB4FFDB" w14:textId="77777777" w:rsidR="0051480C" w:rsidRDefault="0051480C" w:rsidP="0051480C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0CC85DD6" w14:textId="77777777" w:rsidR="0051480C" w:rsidRDefault="0051480C" w:rsidP="0051480C">
      <w:pPr>
        <w:pStyle w:val="PL"/>
      </w:pPr>
      <w:r>
        <w:t xml:space="preserve">  }</w:t>
      </w:r>
    </w:p>
    <w:p w14:paraId="7DC49628" w14:textId="77777777" w:rsidR="0051480C" w:rsidRDefault="0051480C" w:rsidP="0051480C">
      <w:pPr>
        <w:pStyle w:val="PL"/>
      </w:pPr>
    </w:p>
    <w:p w14:paraId="79C17E4E" w14:textId="77777777" w:rsidR="0051480C" w:rsidRDefault="0051480C" w:rsidP="0051480C">
      <w:pPr>
        <w:pStyle w:val="PL"/>
      </w:pPr>
      <w:r>
        <w:t xml:space="preserve">  grouping NRCellDUGrp {</w:t>
      </w:r>
    </w:p>
    <w:p w14:paraId="0F176742" w14:textId="77777777" w:rsidR="0051480C" w:rsidRDefault="0051480C" w:rsidP="0051480C">
      <w:pPr>
        <w:pStyle w:val="PL"/>
      </w:pPr>
      <w:r>
        <w:t xml:space="preserve">    description "Represents the NRCellDU IOC.";</w:t>
      </w:r>
    </w:p>
    <w:p w14:paraId="0FE0F844" w14:textId="77777777" w:rsidR="0051480C" w:rsidRDefault="0051480C" w:rsidP="0051480C">
      <w:pPr>
        <w:pStyle w:val="PL"/>
      </w:pPr>
      <w:r>
        <w:t xml:space="preserve">    reference "3GPP TS 28.541";</w:t>
      </w:r>
    </w:p>
    <w:p w14:paraId="44A0FF67" w14:textId="77777777" w:rsidR="0051480C" w:rsidRDefault="0051480C" w:rsidP="0051480C">
      <w:pPr>
        <w:pStyle w:val="PL"/>
      </w:pPr>
      <w:r>
        <w:t xml:space="preserve">    uses mf3gpp:ManagedFunctionGrp;</w:t>
      </w:r>
    </w:p>
    <w:p w14:paraId="6F72DCD2" w14:textId="77777777" w:rsidR="0051480C" w:rsidRDefault="0051480C" w:rsidP="0051480C">
      <w:pPr>
        <w:pStyle w:val="PL"/>
      </w:pPr>
      <w:r w:rsidRPr="00F94F50">
        <w:t xml:space="preserve">    uses nrrrmpolicy3gpp:RRMPolicy_Grp;</w:t>
      </w:r>
    </w:p>
    <w:p w14:paraId="248E4C4B" w14:textId="77777777" w:rsidR="0051480C" w:rsidRDefault="0051480C" w:rsidP="0051480C">
      <w:pPr>
        <w:pStyle w:val="PL"/>
      </w:pPr>
      <w:r>
        <w:t xml:space="preserve">        </w:t>
      </w:r>
    </w:p>
    <w:p w14:paraId="02119139" w14:textId="77777777" w:rsidR="0051480C" w:rsidRDefault="0051480C" w:rsidP="0051480C">
      <w:pPr>
        <w:pStyle w:val="PL"/>
      </w:pPr>
      <w:r>
        <w:t xml:space="preserve">    leaf cellLocalId {</w:t>
      </w:r>
    </w:p>
    <w:p w14:paraId="76FCDF1E" w14:textId="77777777" w:rsidR="0051480C" w:rsidRDefault="0051480C" w:rsidP="0051480C">
      <w:pPr>
        <w:pStyle w:val="PL"/>
      </w:pPr>
      <w:r>
        <w:t xml:space="preserve">      description "Identifies an NR cell of a gNB. Together with the</w:t>
      </w:r>
    </w:p>
    <w:p w14:paraId="5E087091" w14:textId="77777777" w:rsidR="0051480C" w:rsidRDefault="0051480C" w:rsidP="0051480C">
      <w:pPr>
        <w:pStyle w:val="PL"/>
      </w:pPr>
      <w:r>
        <w:t xml:space="preserve">        corresponding gNB identifier in forms the NR Cell Identity (NCI)."; </w:t>
      </w:r>
    </w:p>
    <w:p w14:paraId="04D36663" w14:textId="77777777" w:rsidR="0051480C" w:rsidRDefault="0051480C" w:rsidP="0051480C">
      <w:pPr>
        <w:pStyle w:val="PL"/>
      </w:pPr>
      <w:r>
        <w:t xml:space="preserve">      reference "NCI in 3GPP TS 38.300";</w:t>
      </w:r>
    </w:p>
    <w:p w14:paraId="3D0B932C" w14:textId="77777777" w:rsidR="0051480C" w:rsidRDefault="0051480C" w:rsidP="0051480C">
      <w:pPr>
        <w:pStyle w:val="PL"/>
      </w:pPr>
      <w:r>
        <w:t xml:space="preserve">      mandatory true;</w:t>
      </w:r>
    </w:p>
    <w:p w14:paraId="0019C319" w14:textId="77777777" w:rsidR="0051480C" w:rsidRDefault="0051480C" w:rsidP="0051480C">
      <w:pPr>
        <w:pStyle w:val="PL"/>
      </w:pPr>
      <w:r>
        <w:t xml:space="preserve">      type int32 { range "0..16383"; }</w:t>
      </w:r>
    </w:p>
    <w:p w14:paraId="775E4DD3" w14:textId="77777777" w:rsidR="0051480C" w:rsidRDefault="0051480C" w:rsidP="0051480C">
      <w:pPr>
        <w:pStyle w:val="PL"/>
      </w:pPr>
      <w:r>
        <w:t xml:space="preserve">    }</w:t>
      </w:r>
    </w:p>
    <w:p w14:paraId="77DC9D3F" w14:textId="77777777" w:rsidR="0051480C" w:rsidRDefault="0051480C" w:rsidP="0051480C">
      <w:pPr>
        <w:pStyle w:val="PL"/>
      </w:pPr>
    </w:p>
    <w:p w14:paraId="658982A1" w14:textId="77777777" w:rsidR="0051480C" w:rsidRDefault="0051480C" w:rsidP="0051480C">
      <w:pPr>
        <w:pStyle w:val="PL"/>
      </w:pPr>
      <w:r>
        <w:t xml:space="preserve">    leaf operationalState  {</w:t>
      </w:r>
    </w:p>
    <w:p w14:paraId="6765475B" w14:textId="77777777" w:rsidR="0051480C" w:rsidRDefault="0051480C" w:rsidP="0051480C">
      <w:pPr>
        <w:pStyle w:val="PL"/>
      </w:pPr>
      <w:r>
        <w:t xml:space="preserve">      description "Operational state of the NRCellDU instance. Indicates</w:t>
      </w:r>
    </w:p>
    <w:p w14:paraId="336F6B57" w14:textId="77777777" w:rsidR="0051480C" w:rsidRDefault="0051480C" w:rsidP="0051480C">
      <w:pPr>
        <w:pStyle w:val="PL"/>
      </w:pPr>
      <w:r>
        <w:t xml:space="preserve">        whether the resource is installed and partially or fully operable</w:t>
      </w:r>
    </w:p>
    <w:p w14:paraId="5475B70E" w14:textId="77777777" w:rsidR="0051480C" w:rsidRDefault="0051480C" w:rsidP="0051480C">
      <w:pPr>
        <w:pStyle w:val="PL"/>
      </w:pPr>
      <w:r>
        <w:t xml:space="preserve">        (ENABLED) or the resource is not installed or not operable</w:t>
      </w:r>
    </w:p>
    <w:p w14:paraId="42FC74BE" w14:textId="77777777" w:rsidR="0051480C" w:rsidRDefault="0051480C" w:rsidP="0051480C">
      <w:pPr>
        <w:pStyle w:val="PL"/>
      </w:pPr>
      <w:r>
        <w:t xml:space="preserve">        (DISABLED).";</w:t>
      </w:r>
    </w:p>
    <w:p w14:paraId="6A178300" w14:textId="77777777" w:rsidR="0051480C" w:rsidRDefault="0051480C" w:rsidP="0051480C">
      <w:pPr>
        <w:pStyle w:val="PL"/>
      </w:pPr>
      <w:r>
        <w:t xml:space="preserve">      config false;</w:t>
      </w:r>
    </w:p>
    <w:p w14:paraId="23097902" w14:textId="77777777" w:rsidR="0051480C" w:rsidRDefault="0051480C" w:rsidP="0051480C">
      <w:pPr>
        <w:pStyle w:val="PL"/>
      </w:pPr>
      <w:r>
        <w:t xml:space="preserve">      type types3gpp:OperationalState;</w:t>
      </w:r>
    </w:p>
    <w:p w14:paraId="3D740BAE" w14:textId="77777777" w:rsidR="0051480C" w:rsidRDefault="0051480C" w:rsidP="0051480C">
      <w:pPr>
        <w:pStyle w:val="PL"/>
      </w:pPr>
      <w:r>
        <w:t xml:space="preserve">    }</w:t>
      </w:r>
    </w:p>
    <w:p w14:paraId="27F0F6C4" w14:textId="77777777" w:rsidR="0051480C" w:rsidRDefault="0051480C" w:rsidP="0051480C">
      <w:pPr>
        <w:pStyle w:val="PL"/>
      </w:pPr>
    </w:p>
    <w:p w14:paraId="62378DE6" w14:textId="77777777" w:rsidR="0051480C" w:rsidRDefault="0051480C" w:rsidP="0051480C">
      <w:pPr>
        <w:pStyle w:val="PL"/>
      </w:pPr>
      <w:r>
        <w:t xml:space="preserve">    leaf administrativeState  {</w:t>
      </w:r>
    </w:p>
    <w:p w14:paraId="084BA273" w14:textId="77777777" w:rsidR="0051480C" w:rsidRDefault="0051480C" w:rsidP="0051480C">
      <w:pPr>
        <w:pStyle w:val="PL"/>
      </w:pPr>
      <w:r>
        <w:t xml:space="preserve">      description "Administrative state of the NRCellDU. Indicates the</w:t>
      </w:r>
    </w:p>
    <w:p w14:paraId="58A3CCD9" w14:textId="77777777" w:rsidR="0051480C" w:rsidRDefault="0051480C" w:rsidP="0051480C">
      <w:pPr>
        <w:pStyle w:val="PL"/>
      </w:pPr>
      <w:r>
        <w:t xml:space="preserve">        permission to use or prohibition against using the cell, imposed</w:t>
      </w:r>
    </w:p>
    <w:p w14:paraId="1EF68E14" w14:textId="77777777" w:rsidR="0051480C" w:rsidRDefault="0051480C" w:rsidP="0051480C">
      <w:pPr>
        <w:pStyle w:val="PL"/>
      </w:pPr>
      <w:r>
        <w:t xml:space="preserve">        through the OAM services.";</w:t>
      </w:r>
    </w:p>
    <w:p w14:paraId="73B568A8" w14:textId="77777777" w:rsidR="0051480C" w:rsidRDefault="0051480C" w:rsidP="0051480C">
      <w:pPr>
        <w:pStyle w:val="PL"/>
      </w:pPr>
      <w:r>
        <w:lastRenderedPageBreak/>
        <w:t xml:space="preserve">      type types3gpp:AdministrativeState;</w:t>
      </w:r>
    </w:p>
    <w:p w14:paraId="117CFB9B" w14:textId="77777777" w:rsidR="0051480C" w:rsidRDefault="0051480C" w:rsidP="0051480C">
      <w:pPr>
        <w:pStyle w:val="PL"/>
      </w:pPr>
      <w:r w:rsidRPr="00B22EF8">
        <w:t xml:space="preserve">      default LOCKED;</w:t>
      </w:r>
    </w:p>
    <w:p w14:paraId="02CD257B" w14:textId="77777777" w:rsidR="0051480C" w:rsidRDefault="0051480C" w:rsidP="0051480C">
      <w:pPr>
        <w:pStyle w:val="PL"/>
      </w:pPr>
      <w:r>
        <w:t xml:space="preserve">    }</w:t>
      </w:r>
    </w:p>
    <w:p w14:paraId="13238DB1" w14:textId="77777777" w:rsidR="0051480C" w:rsidRDefault="0051480C" w:rsidP="0051480C">
      <w:pPr>
        <w:pStyle w:val="PL"/>
      </w:pPr>
    </w:p>
    <w:p w14:paraId="55FF8702" w14:textId="77777777" w:rsidR="0051480C" w:rsidRDefault="0051480C" w:rsidP="0051480C">
      <w:pPr>
        <w:pStyle w:val="PL"/>
      </w:pPr>
      <w:r>
        <w:t xml:space="preserve">    leaf cellState  {</w:t>
      </w:r>
    </w:p>
    <w:p w14:paraId="46EB420D" w14:textId="77777777" w:rsidR="0051480C" w:rsidRDefault="0051480C" w:rsidP="0051480C">
      <w:pPr>
        <w:pStyle w:val="PL"/>
      </w:pPr>
      <w:r>
        <w:t xml:space="preserve">      description "Cell state of the NRCellDU instance. Indicates whether the</w:t>
      </w:r>
    </w:p>
    <w:p w14:paraId="4A51BCE5" w14:textId="77777777" w:rsidR="0051480C" w:rsidRDefault="0051480C" w:rsidP="0051480C">
      <w:pPr>
        <w:pStyle w:val="PL"/>
      </w:pPr>
      <w:r>
        <w:t xml:space="preserve">        cell is not currently in use (IDLE), or currently in use but not</w:t>
      </w:r>
    </w:p>
    <w:p w14:paraId="3CC884AB" w14:textId="77777777" w:rsidR="0051480C" w:rsidRDefault="0051480C" w:rsidP="0051480C">
      <w:pPr>
        <w:pStyle w:val="PL"/>
      </w:pPr>
      <w:r>
        <w:t xml:space="preserve">        configured to carry traffic (INACTIVE), or currently in use and is</w:t>
      </w:r>
    </w:p>
    <w:p w14:paraId="7396680A" w14:textId="77777777" w:rsidR="0051480C" w:rsidRDefault="0051480C" w:rsidP="0051480C">
      <w:pPr>
        <w:pStyle w:val="PL"/>
      </w:pPr>
      <w:r>
        <w:t xml:space="preserve">        configured to carry traffic (ACTIVE).";</w:t>
      </w:r>
    </w:p>
    <w:p w14:paraId="6C223241" w14:textId="77777777" w:rsidR="0051480C" w:rsidRDefault="0051480C" w:rsidP="0051480C">
      <w:pPr>
        <w:pStyle w:val="PL"/>
      </w:pPr>
      <w:r>
        <w:t xml:space="preserve">      config false;</w:t>
      </w:r>
    </w:p>
    <w:p w14:paraId="76EED3BB" w14:textId="77777777" w:rsidR="0051480C" w:rsidRDefault="0051480C" w:rsidP="0051480C">
      <w:pPr>
        <w:pStyle w:val="PL"/>
      </w:pPr>
      <w:r>
        <w:t xml:space="preserve">      type types3gpp:CellState;</w:t>
      </w:r>
    </w:p>
    <w:p w14:paraId="433DB155" w14:textId="77777777" w:rsidR="0051480C" w:rsidRDefault="0051480C" w:rsidP="0051480C">
      <w:pPr>
        <w:pStyle w:val="PL"/>
      </w:pPr>
      <w:r>
        <w:t xml:space="preserve">    }</w:t>
      </w:r>
    </w:p>
    <w:p w14:paraId="30C8E238" w14:textId="77777777" w:rsidR="0051480C" w:rsidRDefault="0051480C" w:rsidP="0051480C">
      <w:pPr>
        <w:pStyle w:val="PL"/>
      </w:pPr>
    </w:p>
    <w:p w14:paraId="259B5E1B" w14:textId="77777777" w:rsidR="0051480C" w:rsidRDefault="0051480C" w:rsidP="0051480C">
      <w:pPr>
        <w:pStyle w:val="PL"/>
      </w:pPr>
      <w:r>
        <w:t xml:space="preserve">    list pLMNInfoList {</w:t>
      </w:r>
    </w:p>
    <w:p w14:paraId="5475EA87" w14:textId="77777777" w:rsidR="0051480C" w:rsidRPr="00F94F50" w:rsidRDefault="0051480C" w:rsidP="0051480C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4AB32A23" w14:textId="77777777" w:rsidR="0051480C" w:rsidRPr="00F94F50" w:rsidRDefault="0051480C" w:rsidP="0051480C">
      <w:pPr>
        <w:pStyle w:val="PL"/>
      </w:pPr>
      <w:r w:rsidRPr="00F94F50">
        <w:t xml:space="preserve">        can be served by the NR cell, and which S-NSSAIs that can be supported by the NR cell for</w:t>
      </w:r>
    </w:p>
    <w:p w14:paraId="56646C89" w14:textId="77777777" w:rsidR="0051480C" w:rsidRPr="00F94F50" w:rsidRDefault="0051480C" w:rsidP="0051480C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65A4AC38" w14:textId="77777777" w:rsidR="0051480C" w:rsidRDefault="0051480C" w:rsidP="0051480C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796FC21F" w14:textId="77777777" w:rsidR="0051480C" w:rsidRDefault="0051480C" w:rsidP="0051480C">
      <w:pPr>
        <w:pStyle w:val="PL"/>
      </w:pPr>
      <w:r>
        <w:t xml:space="preserve">      key "mcc mnc";</w:t>
      </w:r>
    </w:p>
    <w:p w14:paraId="4F772109" w14:textId="77777777" w:rsidR="0051480C" w:rsidRDefault="0051480C" w:rsidP="0051480C">
      <w:pPr>
        <w:pStyle w:val="PL"/>
      </w:pPr>
      <w:r>
        <w:t xml:space="preserve">      min-elements 1;</w:t>
      </w:r>
    </w:p>
    <w:p w14:paraId="283B4730" w14:textId="77777777" w:rsidR="0051480C" w:rsidRDefault="0051480C" w:rsidP="0051480C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0526CC04" w14:textId="77777777" w:rsidR="0051480C" w:rsidRDefault="0051480C" w:rsidP="0051480C">
      <w:pPr>
        <w:pStyle w:val="PL"/>
      </w:pPr>
      <w:r>
        <w:t xml:space="preserve">    }</w:t>
      </w:r>
    </w:p>
    <w:p w14:paraId="3C6D652F" w14:textId="77777777" w:rsidR="0051480C" w:rsidRDefault="0051480C" w:rsidP="0051480C">
      <w:pPr>
        <w:pStyle w:val="PL"/>
      </w:pPr>
      <w:r>
        <w:tab/>
      </w:r>
      <w:r>
        <w:tab/>
      </w:r>
    </w:p>
    <w:p w14:paraId="4BCF8A99" w14:textId="77777777" w:rsidR="0051480C" w:rsidRDefault="0051480C" w:rsidP="0051480C">
      <w:pPr>
        <w:pStyle w:val="PL"/>
      </w:pPr>
    </w:p>
    <w:p w14:paraId="7404F734" w14:textId="77777777" w:rsidR="0051480C" w:rsidRDefault="0051480C" w:rsidP="0051480C">
      <w:pPr>
        <w:pStyle w:val="PL"/>
      </w:pPr>
      <w:r>
        <w:t xml:space="preserve">    leaf nRPCI {</w:t>
      </w:r>
    </w:p>
    <w:p w14:paraId="7D8C8E1B" w14:textId="77777777" w:rsidR="0051480C" w:rsidRDefault="0051480C" w:rsidP="0051480C">
      <w:pPr>
        <w:pStyle w:val="PL"/>
      </w:pPr>
      <w:r>
        <w:t xml:space="preserve">      description "The Physical Cell Identity (PCI) of the NR cell.";</w:t>
      </w:r>
    </w:p>
    <w:p w14:paraId="1434AAB5" w14:textId="77777777" w:rsidR="0051480C" w:rsidRDefault="0051480C" w:rsidP="0051480C">
      <w:pPr>
        <w:pStyle w:val="PL"/>
      </w:pPr>
      <w:r>
        <w:t xml:space="preserve">      reference "3GPP TS 36.211";</w:t>
      </w:r>
    </w:p>
    <w:p w14:paraId="43858FD6" w14:textId="77777777" w:rsidR="0051480C" w:rsidRDefault="0051480C" w:rsidP="0051480C">
      <w:pPr>
        <w:pStyle w:val="PL"/>
      </w:pPr>
      <w:r>
        <w:t xml:space="preserve">      mandatory true;</w:t>
      </w:r>
    </w:p>
    <w:p w14:paraId="75EBD36A" w14:textId="77777777" w:rsidR="0051480C" w:rsidRDefault="0051480C" w:rsidP="0051480C">
      <w:pPr>
        <w:pStyle w:val="PL"/>
      </w:pPr>
      <w:r>
        <w:t xml:space="preserve">      type int32 { range "0..1007"; }</w:t>
      </w:r>
    </w:p>
    <w:p w14:paraId="731A7F11" w14:textId="77777777" w:rsidR="0051480C" w:rsidRDefault="0051480C" w:rsidP="0051480C">
      <w:pPr>
        <w:pStyle w:val="PL"/>
      </w:pPr>
      <w:r>
        <w:t xml:space="preserve">    }</w:t>
      </w:r>
    </w:p>
    <w:p w14:paraId="5A89AF3A" w14:textId="77777777" w:rsidR="0051480C" w:rsidRDefault="0051480C" w:rsidP="0051480C">
      <w:pPr>
        <w:pStyle w:val="PL"/>
      </w:pPr>
    </w:p>
    <w:p w14:paraId="6F142E3E" w14:textId="77777777" w:rsidR="0051480C" w:rsidRDefault="0051480C" w:rsidP="0051480C">
      <w:pPr>
        <w:pStyle w:val="PL"/>
      </w:pPr>
      <w:r>
        <w:t xml:space="preserve">    leaf nRTAC {</w:t>
      </w:r>
    </w:p>
    <w:p w14:paraId="743EE91F" w14:textId="77777777" w:rsidR="0051480C" w:rsidRDefault="0051480C" w:rsidP="0051480C">
      <w:pPr>
        <w:pStyle w:val="PL"/>
      </w:pPr>
      <w:r>
        <w:t xml:space="preserve">      description "The common 5GS Tracking Area Code for the PLMNs."; </w:t>
      </w:r>
    </w:p>
    <w:p w14:paraId="2C8239FB" w14:textId="77777777" w:rsidR="0051480C" w:rsidRDefault="0051480C" w:rsidP="0051480C">
      <w:pPr>
        <w:pStyle w:val="PL"/>
      </w:pPr>
      <w:r>
        <w:t xml:space="preserve">      reference "3GPP TS 23.003, 3GPP TS 38.473";</w:t>
      </w:r>
    </w:p>
    <w:p w14:paraId="1AF7256E" w14:textId="77777777" w:rsidR="0051480C" w:rsidRDefault="0051480C" w:rsidP="0051480C">
      <w:pPr>
        <w:pStyle w:val="PL"/>
      </w:pPr>
      <w:r>
        <w:t xml:space="preserve">      type types3gpp:Tac;</w:t>
      </w:r>
    </w:p>
    <w:p w14:paraId="1663BF3C" w14:textId="77777777" w:rsidR="0051480C" w:rsidRDefault="0051480C" w:rsidP="0051480C">
      <w:pPr>
        <w:pStyle w:val="PL"/>
      </w:pPr>
      <w:r>
        <w:t xml:space="preserve">    }</w:t>
      </w:r>
    </w:p>
    <w:p w14:paraId="0BAC2536" w14:textId="77777777" w:rsidR="0051480C" w:rsidRDefault="0051480C" w:rsidP="0051480C">
      <w:pPr>
        <w:pStyle w:val="PL"/>
      </w:pPr>
    </w:p>
    <w:p w14:paraId="661C35DF" w14:textId="77777777" w:rsidR="0051480C" w:rsidRDefault="0051480C" w:rsidP="0051480C">
      <w:pPr>
        <w:pStyle w:val="PL"/>
      </w:pPr>
      <w:r>
        <w:t xml:space="preserve">    leaf arfcnDL {</w:t>
      </w:r>
    </w:p>
    <w:p w14:paraId="634BA11F" w14:textId="77777777" w:rsidR="0051480C" w:rsidRDefault="0051480C" w:rsidP="0051480C">
      <w:pPr>
        <w:pStyle w:val="PL"/>
      </w:pPr>
      <w:r>
        <w:t xml:space="preserve">      description "NR Absolute Radio Frequency Channel Number (NR-ARFCN) for</w:t>
      </w:r>
    </w:p>
    <w:p w14:paraId="67711ECA" w14:textId="77777777" w:rsidR="0051480C" w:rsidRDefault="0051480C" w:rsidP="0051480C">
      <w:pPr>
        <w:pStyle w:val="PL"/>
      </w:pPr>
      <w:r>
        <w:t xml:space="preserve">        downlink.";</w:t>
      </w:r>
    </w:p>
    <w:p w14:paraId="79B7273C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026932AB" w14:textId="77777777" w:rsidR="0051480C" w:rsidRDefault="0051480C" w:rsidP="0051480C">
      <w:pPr>
        <w:pStyle w:val="PL"/>
      </w:pPr>
      <w:r>
        <w:t xml:space="preserve">      mandatory true;</w:t>
      </w:r>
    </w:p>
    <w:p w14:paraId="18C985FE" w14:textId="77777777" w:rsidR="0051480C" w:rsidRDefault="0051480C" w:rsidP="0051480C">
      <w:pPr>
        <w:pStyle w:val="PL"/>
      </w:pPr>
      <w:r>
        <w:t xml:space="preserve">      type int32;</w:t>
      </w:r>
    </w:p>
    <w:p w14:paraId="062619C7" w14:textId="77777777" w:rsidR="0051480C" w:rsidRDefault="0051480C" w:rsidP="0051480C">
      <w:pPr>
        <w:pStyle w:val="PL"/>
      </w:pPr>
      <w:r>
        <w:t xml:space="preserve">    }</w:t>
      </w:r>
    </w:p>
    <w:p w14:paraId="7EB789C2" w14:textId="77777777" w:rsidR="0051480C" w:rsidRDefault="0051480C" w:rsidP="0051480C">
      <w:pPr>
        <w:pStyle w:val="PL"/>
      </w:pPr>
      <w:r>
        <w:t xml:space="preserve"> </w:t>
      </w:r>
    </w:p>
    <w:p w14:paraId="622CC698" w14:textId="77777777" w:rsidR="0051480C" w:rsidRDefault="0051480C" w:rsidP="0051480C">
      <w:pPr>
        <w:pStyle w:val="PL"/>
      </w:pPr>
      <w:r>
        <w:t xml:space="preserve">    leaf arfcnUL {</w:t>
      </w:r>
    </w:p>
    <w:p w14:paraId="6ACB9D71" w14:textId="77777777" w:rsidR="0051480C" w:rsidRDefault="0051480C" w:rsidP="0051480C">
      <w:pPr>
        <w:pStyle w:val="PL"/>
      </w:pPr>
      <w:r>
        <w:t xml:space="preserve">      description "NR Absolute Radio Frequency Channel Number (NR-ARFCN) for</w:t>
      </w:r>
    </w:p>
    <w:p w14:paraId="2063EB4B" w14:textId="77777777" w:rsidR="0051480C" w:rsidRDefault="0051480C" w:rsidP="0051480C">
      <w:pPr>
        <w:pStyle w:val="PL"/>
      </w:pPr>
      <w:r>
        <w:t xml:space="preserve">        uplink.";</w:t>
      </w:r>
    </w:p>
    <w:p w14:paraId="34465DCF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0A89A592" w14:textId="77777777" w:rsidR="0051480C" w:rsidRDefault="0051480C" w:rsidP="0051480C">
      <w:pPr>
        <w:pStyle w:val="PL"/>
      </w:pPr>
      <w:r>
        <w:t xml:space="preserve">      type int32;</w:t>
      </w:r>
    </w:p>
    <w:p w14:paraId="5DA17D92" w14:textId="77777777" w:rsidR="0051480C" w:rsidRDefault="0051480C" w:rsidP="0051480C">
      <w:pPr>
        <w:pStyle w:val="PL"/>
      </w:pPr>
      <w:r>
        <w:t xml:space="preserve">    }</w:t>
      </w:r>
    </w:p>
    <w:p w14:paraId="175B3856" w14:textId="77777777" w:rsidR="0051480C" w:rsidRDefault="0051480C" w:rsidP="0051480C">
      <w:pPr>
        <w:pStyle w:val="PL"/>
      </w:pPr>
    </w:p>
    <w:p w14:paraId="218CFD1B" w14:textId="77777777" w:rsidR="0051480C" w:rsidRDefault="0051480C" w:rsidP="0051480C">
      <w:pPr>
        <w:pStyle w:val="PL"/>
      </w:pPr>
      <w:r>
        <w:t xml:space="preserve">    leaf arfcnSUL {</w:t>
      </w:r>
    </w:p>
    <w:p w14:paraId="38D6C1B0" w14:textId="77777777" w:rsidR="0051480C" w:rsidRDefault="0051480C" w:rsidP="0051480C">
      <w:pPr>
        <w:pStyle w:val="PL"/>
      </w:pPr>
      <w:r>
        <w:t xml:space="preserve">      description "NR Absolute Radio Frequency Channel Number (NR-ARFCN) for</w:t>
      </w:r>
    </w:p>
    <w:p w14:paraId="21D13E5A" w14:textId="77777777" w:rsidR="0051480C" w:rsidRDefault="0051480C" w:rsidP="0051480C">
      <w:pPr>
        <w:pStyle w:val="PL"/>
      </w:pPr>
      <w:r>
        <w:t xml:space="preserve">        supplementary uplink.";</w:t>
      </w:r>
    </w:p>
    <w:p w14:paraId="7351CC1F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2410C1C4" w14:textId="77777777" w:rsidR="0051480C" w:rsidRDefault="0051480C" w:rsidP="0051480C">
      <w:pPr>
        <w:pStyle w:val="PL"/>
      </w:pPr>
      <w:r>
        <w:t xml:space="preserve">      type int32;</w:t>
      </w:r>
    </w:p>
    <w:p w14:paraId="31E64376" w14:textId="77777777" w:rsidR="0051480C" w:rsidRDefault="0051480C" w:rsidP="0051480C">
      <w:pPr>
        <w:pStyle w:val="PL"/>
      </w:pPr>
      <w:r>
        <w:t xml:space="preserve">    }</w:t>
      </w:r>
    </w:p>
    <w:p w14:paraId="69B6D5BD" w14:textId="77777777" w:rsidR="0051480C" w:rsidRDefault="0051480C" w:rsidP="0051480C">
      <w:pPr>
        <w:pStyle w:val="PL"/>
      </w:pPr>
    </w:p>
    <w:p w14:paraId="2632A5A1" w14:textId="77777777" w:rsidR="0051480C" w:rsidRDefault="0051480C" w:rsidP="0051480C">
      <w:pPr>
        <w:pStyle w:val="PL"/>
      </w:pPr>
      <w:r>
        <w:t xml:space="preserve">    leaf bSChannelBwDL {</w:t>
      </w:r>
    </w:p>
    <w:p w14:paraId="0008CF88" w14:textId="77777777" w:rsidR="0051480C" w:rsidRDefault="0051480C" w:rsidP="0051480C">
      <w:pPr>
        <w:pStyle w:val="PL"/>
      </w:pPr>
      <w:r>
        <w:t xml:space="preserve">      description "Base station channel bandwidth for downlink.";</w:t>
      </w:r>
    </w:p>
    <w:p w14:paraId="6D0E572A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5A32E064" w14:textId="77777777" w:rsidR="0051480C" w:rsidRDefault="0051480C" w:rsidP="0051480C">
      <w:pPr>
        <w:pStyle w:val="PL"/>
      </w:pPr>
      <w:r>
        <w:t xml:space="preserve">      type int32;</w:t>
      </w:r>
    </w:p>
    <w:p w14:paraId="6CD746CC" w14:textId="77777777" w:rsidR="0051480C" w:rsidRDefault="0051480C" w:rsidP="0051480C">
      <w:pPr>
        <w:pStyle w:val="PL"/>
      </w:pPr>
      <w:r>
        <w:t xml:space="preserve">      units MHz;</w:t>
      </w:r>
    </w:p>
    <w:p w14:paraId="19C40496" w14:textId="77777777" w:rsidR="0051480C" w:rsidRDefault="0051480C" w:rsidP="0051480C">
      <w:pPr>
        <w:pStyle w:val="PL"/>
      </w:pPr>
      <w:r>
        <w:t xml:space="preserve">    }</w:t>
      </w:r>
    </w:p>
    <w:p w14:paraId="0FF0A75E" w14:textId="77777777" w:rsidR="0051480C" w:rsidRDefault="0051480C" w:rsidP="0051480C">
      <w:pPr>
        <w:pStyle w:val="PL"/>
      </w:pPr>
    </w:p>
    <w:p w14:paraId="1E516F75" w14:textId="77777777" w:rsidR="0051480C" w:rsidRDefault="0051480C" w:rsidP="0051480C">
      <w:pPr>
        <w:pStyle w:val="PL"/>
      </w:pPr>
      <w:r>
        <w:t xml:space="preserve">    leaf bSChannelBwUL {</w:t>
      </w:r>
    </w:p>
    <w:p w14:paraId="352D98B9" w14:textId="77777777" w:rsidR="0051480C" w:rsidRDefault="0051480C" w:rsidP="0051480C">
      <w:pPr>
        <w:pStyle w:val="PL"/>
      </w:pPr>
      <w:r>
        <w:t xml:space="preserve">      description "Base station channel bandwidth for uplink.";</w:t>
      </w:r>
    </w:p>
    <w:p w14:paraId="3148B40B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4D2FE4BC" w14:textId="77777777" w:rsidR="0051480C" w:rsidRDefault="0051480C" w:rsidP="0051480C">
      <w:pPr>
        <w:pStyle w:val="PL"/>
      </w:pPr>
      <w:r>
        <w:t xml:space="preserve">      type int32;</w:t>
      </w:r>
    </w:p>
    <w:p w14:paraId="4166D8DD" w14:textId="77777777" w:rsidR="0051480C" w:rsidRDefault="0051480C" w:rsidP="0051480C">
      <w:pPr>
        <w:pStyle w:val="PL"/>
      </w:pPr>
      <w:r>
        <w:t xml:space="preserve">      units MHz;</w:t>
      </w:r>
    </w:p>
    <w:p w14:paraId="219A6496" w14:textId="77777777" w:rsidR="0051480C" w:rsidRDefault="0051480C" w:rsidP="0051480C">
      <w:pPr>
        <w:pStyle w:val="PL"/>
      </w:pPr>
      <w:r>
        <w:t xml:space="preserve">    }</w:t>
      </w:r>
    </w:p>
    <w:p w14:paraId="3B11A137" w14:textId="77777777" w:rsidR="0051480C" w:rsidRDefault="0051480C" w:rsidP="0051480C">
      <w:pPr>
        <w:pStyle w:val="PL"/>
      </w:pPr>
    </w:p>
    <w:p w14:paraId="2E6282D7" w14:textId="77777777" w:rsidR="0051480C" w:rsidRDefault="0051480C" w:rsidP="0051480C">
      <w:pPr>
        <w:pStyle w:val="PL"/>
      </w:pPr>
      <w:r>
        <w:t xml:space="preserve">    leaf bSChannelBwSUL {</w:t>
      </w:r>
    </w:p>
    <w:p w14:paraId="14422D01" w14:textId="77777777" w:rsidR="0051480C" w:rsidRDefault="0051480C" w:rsidP="0051480C">
      <w:pPr>
        <w:pStyle w:val="PL"/>
      </w:pPr>
      <w:r>
        <w:t xml:space="preserve">      description "Base station channel bandwidth for supplementary uplink.";</w:t>
      </w:r>
    </w:p>
    <w:p w14:paraId="49C529FF" w14:textId="77777777" w:rsidR="0051480C" w:rsidRDefault="0051480C" w:rsidP="0051480C">
      <w:pPr>
        <w:pStyle w:val="PL"/>
      </w:pPr>
      <w:r>
        <w:t xml:space="preserve">      reference "3GPP TS 38.104";</w:t>
      </w:r>
    </w:p>
    <w:p w14:paraId="2BE9030A" w14:textId="77777777" w:rsidR="0051480C" w:rsidRDefault="0051480C" w:rsidP="0051480C">
      <w:pPr>
        <w:pStyle w:val="PL"/>
      </w:pPr>
      <w:r>
        <w:t xml:space="preserve">      mandatory false;</w:t>
      </w:r>
    </w:p>
    <w:p w14:paraId="25266396" w14:textId="77777777" w:rsidR="0051480C" w:rsidRDefault="0051480C" w:rsidP="0051480C">
      <w:pPr>
        <w:pStyle w:val="PL"/>
      </w:pPr>
      <w:r>
        <w:t xml:space="preserve">      type int32;</w:t>
      </w:r>
    </w:p>
    <w:p w14:paraId="4CC739DF" w14:textId="77777777" w:rsidR="0051480C" w:rsidRDefault="0051480C" w:rsidP="0051480C">
      <w:pPr>
        <w:pStyle w:val="PL"/>
      </w:pPr>
      <w:r>
        <w:lastRenderedPageBreak/>
        <w:t xml:space="preserve">      units MHz;</w:t>
      </w:r>
    </w:p>
    <w:p w14:paraId="12040BB0" w14:textId="77777777" w:rsidR="0051480C" w:rsidRDefault="0051480C" w:rsidP="0051480C">
      <w:pPr>
        <w:pStyle w:val="PL"/>
      </w:pPr>
      <w:r>
        <w:t xml:space="preserve">    }</w:t>
      </w:r>
    </w:p>
    <w:p w14:paraId="40411317" w14:textId="77777777" w:rsidR="0051480C" w:rsidRDefault="0051480C" w:rsidP="0051480C">
      <w:pPr>
        <w:pStyle w:val="PL"/>
      </w:pPr>
    </w:p>
    <w:p w14:paraId="1B861D05" w14:textId="77777777" w:rsidR="0051480C" w:rsidRDefault="0051480C" w:rsidP="0051480C">
      <w:pPr>
        <w:pStyle w:val="PL"/>
      </w:pPr>
      <w:r>
        <w:t xml:space="preserve">    leaf ssbFrequency {</w:t>
      </w:r>
    </w:p>
    <w:p w14:paraId="0313FD1F" w14:textId="77777777" w:rsidR="0051480C" w:rsidRDefault="0051480C" w:rsidP="0051480C">
      <w:pPr>
        <w:pStyle w:val="PL"/>
      </w:pPr>
      <w:r>
        <w:t xml:space="preserve">      description "Indicates cell defining SSB frequency domain position.</w:t>
      </w:r>
    </w:p>
    <w:p w14:paraId="30E2397F" w14:textId="77777777" w:rsidR="0051480C" w:rsidRDefault="0051480C" w:rsidP="0051480C">
      <w:pPr>
        <w:pStyle w:val="PL"/>
      </w:pPr>
      <w:r>
        <w:t xml:space="preserve">        Frequency (in terms of NR-ARFCN) of the cell defining SSB transmission.</w:t>
      </w:r>
    </w:p>
    <w:p w14:paraId="71C48F8F" w14:textId="77777777" w:rsidR="0051480C" w:rsidRDefault="0051480C" w:rsidP="0051480C">
      <w:pPr>
        <w:pStyle w:val="PL"/>
      </w:pPr>
      <w:r>
        <w:t xml:space="preserve">        The frequency identifies the position of resource element RE=#0</w:t>
      </w:r>
    </w:p>
    <w:p w14:paraId="1CC44A4D" w14:textId="77777777" w:rsidR="0051480C" w:rsidRDefault="0051480C" w:rsidP="0051480C">
      <w:pPr>
        <w:pStyle w:val="PL"/>
      </w:pPr>
      <w:r>
        <w:t xml:space="preserve">        (subcarrier #0) of resource block RB#10 of the SS block. The frequency</w:t>
      </w:r>
    </w:p>
    <w:p w14:paraId="31632E6F" w14:textId="77777777" w:rsidR="0051480C" w:rsidRDefault="0051480C" w:rsidP="0051480C">
      <w:pPr>
        <w:pStyle w:val="PL"/>
      </w:pPr>
      <w:r>
        <w:t xml:space="preserve">        must be positioned on the NR global frequency raster, as defined in</w:t>
      </w:r>
    </w:p>
    <w:p w14:paraId="44F93696" w14:textId="77777777" w:rsidR="0051480C" w:rsidRDefault="0051480C" w:rsidP="0051480C">
      <w:pPr>
        <w:pStyle w:val="PL"/>
      </w:pPr>
      <w:r>
        <w:t xml:space="preserve">        3GPP TS 38.101-1, and within bSChannelBwDL.";</w:t>
      </w:r>
    </w:p>
    <w:p w14:paraId="27AFDF4D" w14:textId="77777777" w:rsidR="0051480C" w:rsidRDefault="0051480C" w:rsidP="0051480C">
      <w:pPr>
        <w:pStyle w:val="PL"/>
      </w:pPr>
      <w:r>
        <w:t xml:space="preserve">      mandatory true;</w:t>
      </w:r>
    </w:p>
    <w:p w14:paraId="21165967" w14:textId="77777777" w:rsidR="0051480C" w:rsidRDefault="0051480C" w:rsidP="0051480C">
      <w:pPr>
        <w:pStyle w:val="PL"/>
      </w:pPr>
      <w:r>
        <w:t xml:space="preserve">      type int32 { range "0..3279165"; }</w:t>
      </w:r>
    </w:p>
    <w:p w14:paraId="71708262" w14:textId="77777777" w:rsidR="0051480C" w:rsidRDefault="0051480C" w:rsidP="0051480C">
      <w:pPr>
        <w:pStyle w:val="PL"/>
      </w:pPr>
      <w:r>
        <w:t xml:space="preserve">    }       </w:t>
      </w:r>
    </w:p>
    <w:p w14:paraId="0446CBC3" w14:textId="77777777" w:rsidR="0051480C" w:rsidRDefault="0051480C" w:rsidP="0051480C">
      <w:pPr>
        <w:pStyle w:val="PL"/>
      </w:pPr>
    </w:p>
    <w:p w14:paraId="2B03A985" w14:textId="77777777" w:rsidR="0051480C" w:rsidRDefault="0051480C" w:rsidP="0051480C">
      <w:pPr>
        <w:pStyle w:val="PL"/>
      </w:pPr>
      <w:r>
        <w:t xml:space="preserve">    leaf ssbPeriodicity {</w:t>
      </w:r>
    </w:p>
    <w:p w14:paraId="468B1734" w14:textId="77777777" w:rsidR="0051480C" w:rsidRDefault="0051480C" w:rsidP="0051480C">
      <w:pPr>
        <w:pStyle w:val="PL"/>
      </w:pPr>
      <w:r>
        <w:t xml:space="preserve">      description "Indicates cell defined SSB periodicity. The SSB periodicity</w:t>
      </w:r>
    </w:p>
    <w:p w14:paraId="6105EF18" w14:textId="77777777" w:rsidR="0051480C" w:rsidRDefault="0051480C" w:rsidP="0051480C">
      <w:pPr>
        <w:pStyle w:val="PL"/>
      </w:pPr>
      <w:r>
        <w:t xml:space="preserve">      is used for the rate matching purpose.";</w:t>
      </w:r>
    </w:p>
    <w:p w14:paraId="3BB25751" w14:textId="77777777" w:rsidR="0051480C" w:rsidRDefault="0051480C" w:rsidP="0051480C">
      <w:pPr>
        <w:pStyle w:val="PL"/>
      </w:pPr>
      <w:r>
        <w:t xml:space="preserve">      mandatory true;</w:t>
      </w:r>
    </w:p>
    <w:p w14:paraId="43CC91F9" w14:textId="77777777" w:rsidR="0051480C" w:rsidRDefault="0051480C" w:rsidP="0051480C">
      <w:pPr>
        <w:pStyle w:val="PL"/>
      </w:pPr>
      <w:r>
        <w:t xml:space="preserve">      type int32 { range "5 | 10 | 20 | 40 | 80 | 160"; }</w:t>
      </w:r>
    </w:p>
    <w:p w14:paraId="1A08C53E" w14:textId="77777777" w:rsidR="0051480C" w:rsidRDefault="0051480C" w:rsidP="0051480C">
      <w:pPr>
        <w:pStyle w:val="PL"/>
      </w:pPr>
      <w:r>
        <w:t xml:space="preserve">      units "subframes (ms)";</w:t>
      </w:r>
    </w:p>
    <w:p w14:paraId="5D838F73" w14:textId="77777777" w:rsidR="0051480C" w:rsidRDefault="0051480C" w:rsidP="0051480C">
      <w:pPr>
        <w:pStyle w:val="PL"/>
      </w:pPr>
      <w:r>
        <w:t xml:space="preserve">    }</w:t>
      </w:r>
    </w:p>
    <w:p w14:paraId="1B2303E6" w14:textId="77777777" w:rsidR="0051480C" w:rsidRDefault="0051480C" w:rsidP="0051480C">
      <w:pPr>
        <w:pStyle w:val="PL"/>
      </w:pPr>
    </w:p>
    <w:p w14:paraId="29594F38" w14:textId="77777777" w:rsidR="0051480C" w:rsidRDefault="0051480C" w:rsidP="0051480C">
      <w:pPr>
        <w:pStyle w:val="PL"/>
      </w:pPr>
      <w:r>
        <w:t xml:space="preserve">    leaf ssbSubCarrierSpacing {</w:t>
      </w:r>
    </w:p>
    <w:p w14:paraId="6240E7D1" w14:textId="77777777" w:rsidR="0051480C" w:rsidRDefault="0051480C" w:rsidP="0051480C">
      <w:pPr>
        <w:pStyle w:val="PL"/>
      </w:pPr>
      <w:r>
        <w:t xml:space="preserve">      description "Subcarrier spacing of SSB. Only the values 15 kHz or 30 kHz</w:t>
      </w:r>
    </w:p>
    <w:p w14:paraId="6F0A19E9" w14:textId="77777777" w:rsidR="0051480C" w:rsidRDefault="0051480C" w:rsidP="0051480C">
      <w:pPr>
        <w:pStyle w:val="PL"/>
      </w:pPr>
      <w:r>
        <w:t xml:space="preserve">        (&lt; 6 GHz), 120 kHz or 240 kHz (&gt; 6 GHz) are applicable.";</w:t>
      </w:r>
    </w:p>
    <w:p w14:paraId="7190E971" w14:textId="77777777" w:rsidR="0051480C" w:rsidRDefault="0051480C" w:rsidP="0051480C">
      <w:pPr>
        <w:pStyle w:val="PL"/>
      </w:pPr>
      <w:r>
        <w:t xml:space="preserve">      reference "3GPP TS 38.211";</w:t>
      </w:r>
    </w:p>
    <w:p w14:paraId="5F58802C" w14:textId="77777777" w:rsidR="0051480C" w:rsidRDefault="0051480C" w:rsidP="0051480C">
      <w:pPr>
        <w:pStyle w:val="PL"/>
      </w:pPr>
      <w:r>
        <w:t xml:space="preserve">      mandatory true;</w:t>
      </w:r>
    </w:p>
    <w:p w14:paraId="6139F605" w14:textId="77777777" w:rsidR="0051480C" w:rsidRDefault="0051480C" w:rsidP="0051480C">
      <w:pPr>
        <w:pStyle w:val="PL"/>
      </w:pPr>
      <w:r>
        <w:t xml:space="preserve">      type int32 { range "15 | 30 | 120 | 240"; }</w:t>
      </w:r>
    </w:p>
    <w:p w14:paraId="079FF616" w14:textId="77777777" w:rsidR="0051480C" w:rsidRDefault="0051480C" w:rsidP="0051480C">
      <w:pPr>
        <w:pStyle w:val="PL"/>
      </w:pPr>
      <w:r>
        <w:t xml:space="preserve">      units kHz;</w:t>
      </w:r>
    </w:p>
    <w:p w14:paraId="1EB05C6C" w14:textId="77777777" w:rsidR="0051480C" w:rsidRDefault="0051480C" w:rsidP="0051480C">
      <w:pPr>
        <w:pStyle w:val="PL"/>
      </w:pPr>
      <w:r>
        <w:t xml:space="preserve">    }</w:t>
      </w:r>
    </w:p>
    <w:p w14:paraId="6ED65813" w14:textId="77777777" w:rsidR="0051480C" w:rsidRDefault="0051480C" w:rsidP="0051480C">
      <w:pPr>
        <w:pStyle w:val="PL"/>
      </w:pPr>
    </w:p>
    <w:p w14:paraId="2FFDBDA0" w14:textId="77777777" w:rsidR="0051480C" w:rsidRDefault="0051480C" w:rsidP="0051480C">
      <w:pPr>
        <w:pStyle w:val="PL"/>
      </w:pPr>
      <w:r>
        <w:t xml:space="preserve">    leaf ssbOffset {</w:t>
      </w:r>
    </w:p>
    <w:p w14:paraId="34606C2E" w14:textId="77777777" w:rsidR="0051480C" w:rsidRDefault="0051480C" w:rsidP="0051480C">
      <w:pPr>
        <w:pStyle w:val="PL"/>
      </w:pPr>
      <w:r>
        <w:t xml:space="preserve">      description "Indicates cell defining SSB time domain position. Defined</w:t>
      </w:r>
    </w:p>
    <w:p w14:paraId="7222FE5E" w14:textId="77777777" w:rsidR="0051480C" w:rsidRDefault="0051480C" w:rsidP="0051480C">
      <w:pPr>
        <w:pStyle w:val="PL"/>
      </w:pPr>
      <w:r>
        <w:t xml:space="preserve">        as the offset of the measurement window, in which to receive SS/PBCH</w:t>
      </w:r>
    </w:p>
    <w:p w14:paraId="43855E4D" w14:textId="77777777" w:rsidR="0051480C" w:rsidRDefault="0051480C" w:rsidP="0051480C">
      <w:pPr>
        <w:pStyle w:val="PL"/>
      </w:pPr>
      <w:r>
        <w:t xml:space="preserve">        blocks, where allowed values depend on the ssbPeriodicity</w:t>
      </w:r>
    </w:p>
    <w:p w14:paraId="6E7F7714" w14:textId="77777777" w:rsidR="0051480C" w:rsidRDefault="0051480C" w:rsidP="0051480C">
      <w:pPr>
        <w:pStyle w:val="PL"/>
      </w:pPr>
      <w:r>
        <w:t xml:space="preserve">        (ssbOffset &lt; ssbPeriodicity).";</w:t>
      </w:r>
    </w:p>
    <w:p w14:paraId="2B082291" w14:textId="77777777" w:rsidR="0051480C" w:rsidRDefault="0051480C" w:rsidP="0051480C">
      <w:pPr>
        <w:pStyle w:val="PL"/>
      </w:pPr>
      <w:r>
        <w:t xml:space="preserve">      mandatory true;</w:t>
      </w:r>
    </w:p>
    <w:p w14:paraId="7222E885" w14:textId="77777777" w:rsidR="0051480C" w:rsidRDefault="0051480C" w:rsidP="0051480C">
      <w:pPr>
        <w:pStyle w:val="PL"/>
      </w:pPr>
      <w:r>
        <w:t xml:space="preserve">      type int32 { range "0..159"; }</w:t>
      </w:r>
    </w:p>
    <w:p w14:paraId="403F19F9" w14:textId="77777777" w:rsidR="0051480C" w:rsidRDefault="0051480C" w:rsidP="0051480C">
      <w:pPr>
        <w:pStyle w:val="PL"/>
      </w:pPr>
      <w:r>
        <w:t xml:space="preserve">      units "subframes (ms)";</w:t>
      </w:r>
    </w:p>
    <w:p w14:paraId="4FD42F69" w14:textId="77777777" w:rsidR="0051480C" w:rsidRDefault="0051480C" w:rsidP="0051480C">
      <w:pPr>
        <w:pStyle w:val="PL"/>
      </w:pPr>
      <w:r>
        <w:t xml:space="preserve">    }</w:t>
      </w:r>
    </w:p>
    <w:p w14:paraId="1A2BB3B3" w14:textId="77777777" w:rsidR="0051480C" w:rsidRDefault="0051480C" w:rsidP="0051480C">
      <w:pPr>
        <w:pStyle w:val="PL"/>
      </w:pPr>
    </w:p>
    <w:p w14:paraId="1999AABA" w14:textId="77777777" w:rsidR="0051480C" w:rsidRDefault="0051480C" w:rsidP="0051480C">
      <w:pPr>
        <w:pStyle w:val="PL"/>
      </w:pPr>
      <w:r>
        <w:t xml:space="preserve">    leaf ssbDuration {</w:t>
      </w:r>
    </w:p>
    <w:p w14:paraId="37376D19" w14:textId="77777777" w:rsidR="0051480C" w:rsidRDefault="0051480C" w:rsidP="0051480C">
      <w:pPr>
        <w:pStyle w:val="PL"/>
      </w:pPr>
      <w:r>
        <w:t xml:space="preserve">      description "Duration of the measurement window in which to receive</w:t>
      </w:r>
    </w:p>
    <w:p w14:paraId="64613584" w14:textId="77777777" w:rsidR="0051480C" w:rsidRDefault="0051480C" w:rsidP="0051480C">
      <w:pPr>
        <w:pStyle w:val="PL"/>
      </w:pPr>
      <w:r>
        <w:t xml:space="preserve">        SS/PBCH blocks.";</w:t>
      </w:r>
    </w:p>
    <w:p w14:paraId="004EF634" w14:textId="77777777" w:rsidR="0051480C" w:rsidRDefault="0051480C" w:rsidP="0051480C">
      <w:pPr>
        <w:pStyle w:val="PL"/>
      </w:pPr>
      <w:r>
        <w:t xml:space="preserve">      reference "3GPP TS 38.213";</w:t>
      </w:r>
    </w:p>
    <w:p w14:paraId="7047D5EB" w14:textId="77777777" w:rsidR="0051480C" w:rsidRDefault="0051480C" w:rsidP="0051480C">
      <w:pPr>
        <w:pStyle w:val="PL"/>
      </w:pPr>
      <w:r>
        <w:t xml:space="preserve">      mandatory true;</w:t>
      </w:r>
    </w:p>
    <w:p w14:paraId="0EE69EF2" w14:textId="77777777" w:rsidR="0051480C" w:rsidRDefault="0051480C" w:rsidP="0051480C">
      <w:pPr>
        <w:pStyle w:val="PL"/>
      </w:pPr>
      <w:r>
        <w:t xml:space="preserve">      type int32 { range "1..5"; }</w:t>
      </w:r>
    </w:p>
    <w:p w14:paraId="406C7478" w14:textId="77777777" w:rsidR="0051480C" w:rsidRDefault="0051480C" w:rsidP="0051480C">
      <w:pPr>
        <w:pStyle w:val="PL"/>
      </w:pPr>
      <w:r>
        <w:t xml:space="preserve">      units "subframes (ms)";</w:t>
      </w:r>
    </w:p>
    <w:p w14:paraId="1BBCEF2C" w14:textId="77777777" w:rsidR="0051480C" w:rsidRDefault="0051480C" w:rsidP="0051480C">
      <w:pPr>
        <w:pStyle w:val="PL"/>
      </w:pPr>
      <w:r>
        <w:t xml:space="preserve">    }</w:t>
      </w:r>
    </w:p>
    <w:p w14:paraId="3A301AB7" w14:textId="77777777" w:rsidR="0051480C" w:rsidRDefault="0051480C" w:rsidP="0051480C">
      <w:pPr>
        <w:pStyle w:val="PL"/>
      </w:pPr>
    </w:p>
    <w:p w14:paraId="627DAD01" w14:textId="77777777" w:rsidR="0051480C" w:rsidRDefault="0051480C" w:rsidP="0051480C">
      <w:pPr>
        <w:pStyle w:val="PL"/>
      </w:pPr>
      <w:r>
        <w:t xml:space="preserve">    leaf-list nRSectorCarrierRef {</w:t>
      </w:r>
    </w:p>
    <w:p w14:paraId="0A62E6FE" w14:textId="77777777" w:rsidR="0051480C" w:rsidRDefault="0051480C" w:rsidP="0051480C">
      <w:pPr>
        <w:pStyle w:val="PL"/>
      </w:pPr>
      <w:r>
        <w:t xml:space="preserve">      description "Reference to corresponding NRSectorCarrier instance.";</w:t>
      </w:r>
    </w:p>
    <w:p w14:paraId="0F4459C5" w14:textId="77777777" w:rsidR="0051480C" w:rsidRDefault="0051480C" w:rsidP="0051480C">
      <w:pPr>
        <w:pStyle w:val="PL"/>
      </w:pPr>
      <w:r>
        <w:t xml:space="preserve">      min-elements 1;</w:t>
      </w:r>
    </w:p>
    <w:p w14:paraId="4C349695" w14:textId="77777777" w:rsidR="0051480C" w:rsidRDefault="0051480C" w:rsidP="0051480C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1881BEED" w14:textId="77777777" w:rsidR="0051480C" w:rsidRDefault="0051480C" w:rsidP="0051480C">
      <w:pPr>
        <w:pStyle w:val="PL"/>
      </w:pPr>
      <w:r>
        <w:t xml:space="preserve">    }</w:t>
      </w:r>
    </w:p>
    <w:p w14:paraId="44865A0C" w14:textId="77777777" w:rsidR="0051480C" w:rsidRDefault="0051480C" w:rsidP="0051480C">
      <w:pPr>
        <w:pStyle w:val="PL"/>
      </w:pPr>
    </w:p>
    <w:p w14:paraId="713950ED" w14:textId="77777777" w:rsidR="0051480C" w:rsidRDefault="0051480C" w:rsidP="0051480C">
      <w:pPr>
        <w:pStyle w:val="PL"/>
      </w:pPr>
      <w:r>
        <w:t xml:space="preserve">    leaf-list bWPRef {</w:t>
      </w:r>
    </w:p>
    <w:p w14:paraId="3EE29ABF" w14:textId="77777777" w:rsidR="0051480C" w:rsidRDefault="0051480C" w:rsidP="0051480C">
      <w:pPr>
        <w:pStyle w:val="PL"/>
      </w:pPr>
      <w:r>
        <w:t xml:space="preserve">      description "Reference to corresponding BWP instance.";</w:t>
      </w:r>
    </w:p>
    <w:p w14:paraId="1657549A" w14:textId="77777777" w:rsidR="0051480C" w:rsidRDefault="0051480C" w:rsidP="0051480C">
      <w:pPr>
        <w:pStyle w:val="PL"/>
      </w:pPr>
      <w:r>
        <w:t xml:space="preserve">      min-elements 0;</w:t>
      </w:r>
    </w:p>
    <w:p w14:paraId="2F5548CD" w14:textId="77777777" w:rsidR="0051480C" w:rsidRDefault="0051480C" w:rsidP="0051480C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75D6A46E" w14:textId="77777777" w:rsidR="0051480C" w:rsidRDefault="0051480C" w:rsidP="0051480C">
      <w:pPr>
        <w:pStyle w:val="PL"/>
      </w:pPr>
      <w:r>
        <w:t xml:space="preserve">    }</w:t>
      </w:r>
    </w:p>
    <w:p w14:paraId="466F067F" w14:textId="77777777" w:rsidR="0051480C" w:rsidRDefault="0051480C" w:rsidP="0051480C">
      <w:pPr>
        <w:pStyle w:val="PL"/>
      </w:pPr>
    </w:p>
    <w:p w14:paraId="2C591DC4" w14:textId="77777777" w:rsidR="0051480C" w:rsidRDefault="0051480C" w:rsidP="0051480C">
      <w:pPr>
        <w:pStyle w:val="PL"/>
      </w:pPr>
      <w:r>
        <w:t xml:space="preserve">    leaf-list nRFrequencyRef {</w:t>
      </w:r>
    </w:p>
    <w:p w14:paraId="71D7A3B2" w14:textId="77777777" w:rsidR="0051480C" w:rsidRDefault="0051480C" w:rsidP="0051480C">
      <w:pPr>
        <w:pStyle w:val="PL"/>
      </w:pPr>
      <w:r>
        <w:t xml:space="preserve">      description "Reference to corresponding NRFrequency instance.";</w:t>
      </w:r>
    </w:p>
    <w:p w14:paraId="78AFC60B" w14:textId="77777777" w:rsidR="0051480C" w:rsidRDefault="0051480C" w:rsidP="0051480C">
      <w:pPr>
        <w:pStyle w:val="PL"/>
      </w:pPr>
      <w:r>
        <w:t xml:space="preserve">      min-elements 0;</w:t>
      </w:r>
    </w:p>
    <w:p w14:paraId="0A4D80DF" w14:textId="77777777" w:rsidR="0051480C" w:rsidRDefault="0051480C" w:rsidP="0051480C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5A559BA4" w14:textId="77777777" w:rsidR="0051480C" w:rsidRDefault="0051480C" w:rsidP="0051480C">
      <w:pPr>
        <w:pStyle w:val="PL"/>
        <w:ind w:left="384"/>
      </w:pPr>
      <w:r>
        <w:t xml:space="preserve">    }</w:t>
      </w:r>
    </w:p>
    <w:p w14:paraId="2140B800" w14:textId="77777777" w:rsidR="0051480C" w:rsidRDefault="0051480C" w:rsidP="0051480C">
      <w:pPr>
        <w:pStyle w:val="PL"/>
      </w:pPr>
      <w:r>
        <w:t xml:space="preserve">  }</w:t>
      </w:r>
    </w:p>
    <w:p w14:paraId="4ADF8E2C" w14:textId="77777777" w:rsidR="0051480C" w:rsidRDefault="0051480C" w:rsidP="0051480C">
      <w:pPr>
        <w:pStyle w:val="PL"/>
      </w:pPr>
    </w:p>
    <w:p w14:paraId="7D5E1455" w14:textId="77777777" w:rsidR="0051480C" w:rsidRDefault="0051480C" w:rsidP="0051480C">
      <w:pPr>
        <w:pStyle w:val="PL"/>
      </w:pPr>
      <w:r>
        <w:t xml:space="preserve">  augment "/me3gpp:ManagedElement/gnbdu3gpp:GNBDUFunction" {</w:t>
      </w:r>
    </w:p>
    <w:p w14:paraId="1D3F05BB" w14:textId="77777777" w:rsidR="0051480C" w:rsidRDefault="0051480C" w:rsidP="0051480C">
      <w:pPr>
        <w:pStyle w:val="PL"/>
      </w:pPr>
    </w:p>
    <w:p w14:paraId="15CB8C5C" w14:textId="77777777" w:rsidR="0051480C" w:rsidRDefault="0051480C" w:rsidP="0051480C">
      <w:pPr>
        <w:pStyle w:val="PL"/>
      </w:pPr>
      <w:r>
        <w:t xml:space="preserve">    list NRCellDU {</w:t>
      </w:r>
    </w:p>
    <w:p w14:paraId="3CD46C74" w14:textId="77777777" w:rsidR="0051480C" w:rsidRDefault="0051480C" w:rsidP="0051480C">
      <w:pPr>
        <w:pStyle w:val="PL"/>
      </w:pPr>
      <w:r>
        <w:t xml:space="preserve">      description "Represents the information of a cell known by DU.";</w:t>
      </w:r>
    </w:p>
    <w:p w14:paraId="3C517F79" w14:textId="77777777" w:rsidR="0051480C" w:rsidRDefault="0051480C" w:rsidP="0051480C">
      <w:pPr>
        <w:pStyle w:val="PL"/>
      </w:pPr>
      <w:r>
        <w:t xml:space="preserve">      reference "3GPP TS 28.541";</w:t>
      </w:r>
    </w:p>
    <w:p w14:paraId="1D941CED" w14:textId="77777777" w:rsidR="0051480C" w:rsidRDefault="0051480C" w:rsidP="0051480C">
      <w:pPr>
        <w:pStyle w:val="PL"/>
      </w:pPr>
      <w:r>
        <w:t xml:space="preserve">      key id;</w:t>
      </w:r>
    </w:p>
    <w:p w14:paraId="56266D03" w14:textId="77777777" w:rsidR="0051480C" w:rsidRDefault="0051480C" w:rsidP="0051480C">
      <w:pPr>
        <w:pStyle w:val="PL"/>
      </w:pPr>
      <w:r>
        <w:t xml:space="preserve">      uses top3gpp:Top_Grp;</w:t>
      </w:r>
    </w:p>
    <w:p w14:paraId="1B30FFC8" w14:textId="77777777" w:rsidR="0051480C" w:rsidRDefault="0051480C" w:rsidP="0051480C">
      <w:pPr>
        <w:pStyle w:val="PL"/>
      </w:pPr>
      <w:r>
        <w:t xml:space="preserve">      container attributes {</w:t>
      </w:r>
    </w:p>
    <w:p w14:paraId="41D16084" w14:textId="77777777" w:rsidR="0051480C" w:rsidRDefault="0051480C" w:rsidP="0051480C">
      <w:pPr>
        <w:pStyle w:val="PL"/>
      </w:pPr>
      <w:r>
        <w:t xml:space="preserve">        uses NRCellDUGrp;</w:t>
      </w:r>
    </w:p>
    <w:p w14:paraId="18707F06" w14:textId="77777777" w:rsidR="0051480C" w:rsidRDefault="0051480C" w:rsidP="0051480C">
      <w:pPr>
        <w:pStyle w:val="PL"/>
      </w:pPr>
      <w:r>
        <w:lastRenderedPageBreak/>
        <w:t xml:space="preserve">      }</w:t>
      </w:r>
    </w:p>
    <w:p w14:paraId="2EC5BF34" w14:textId="77777777" w:rsidR="0051480C" w:rsidRDefault="0051480C" w:rsidP="0051480C">
      <w:pPr>
        <w:pStyle w:val="PL"/>
      </w:pPr>
      <w:r w:rsidRPr="00A01DA7">
        <w:t xml:space="preserve">      uses mf3gpp:ManagedFunctionContainedClasses;</w:t>
      </w:r>
    </w:p>
    <w:p w14:paraId="7345064E" w14:textId="77777777" w:rsidR="0051480C" w:rsidRDefault="0051480C" w:rsidP="0051480C">
      <w:pPr>
        <w:pStyle w:val="PL"/>
      </w:pPr>
      <w:r>
        <w:t xml:space="preserve">    }</w:t>
      </w:r>
    </w:p>
    <w:p w14:paraId="3A0FC510" w14:textId="77777777" w:rsidR="0051480C" w:rsidRDefault="0051480C" w:rsidP="0051480C">
      <w:pPr>
        <w:pStyle w:val="PL"/>
      </w:pPr>
      <w:r>
        <w:t xml:space="preserve">  }</w:t>
      </w:r>
    </w:p>
    <w:p w14:paraId="0A07D1DB" w14:textId="77777777" w:rsidR="0051480C" w:rsidRDefault="0051480C" w:rsidP="0051480C">
      <w:pPr>
        <w:pStyle w:val="PL"/>
      </w:pPr>
      <w:r>
        <w:t>}</w:t>
      </w:r>
    </w:p>
    <w:p w14:paraId="0C545B36" w14:textId="77777777" w:rsidR="00333CAE" w:rsidRDefault="00333CAE" w:rsidP="00333CAE"/>
    <w:p w14:paraId="1B3BEF9A" w14:textId="77777777" w:rsidR="00333CAE" w:rsidRDefault="00333CAE" w:rsidP="00333CAE"/>
    <w:p w14:paraId="65639746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F2D06B1" w14:textId="3970FDDB" w:rsidR="009E1060" w:rsidRDefault="009E1060" w:rsidP="009E1060"/>
    <w:p w14:paraId="6F31F9C5" w14:textId="77777777" w:rsidR="0051480C" w:rsidRDefault="0051480C" w:rsidP="0051480C">
      <w:pPr>
        <w:pStyle w:val="Heading2"/>
        <w:rPr>
          <w:lang w:eastAsia="zh-CN"/>
        </w:rPr>
      </w:pPr>
      <w:bookmarkStart w:id="165" w:name="_Toc44341780"/>
      <w:bookmarkStart w:id="166" w:name="_Toc51676159"/>
      <w:r w:rsidRPr="008E6D39">
        <w:rPr>
          <w:lang w:eastAsia="zh-CN"/>
        </w:rPr>
        <w:t>E.5.</w:t>
      </w:r>
      <w:r>
        <w:rPr>
          <w:lang w:eastAsia="zh-CN"/>
        </w:rPr>
        <w:t>30</w:t>
      </w:r>
      <w:r w:rsidRPr="008E6D39">
        <w:rPr>
          <w:lang w:eastAsia="zh-CN"/>
        </w:rPr>
        <w:tab/>
        <w:t xml:space="preserve">module </w:t>
      </w:r>
      <w:r w:rsidRPr="00B053D0">
        <w:fldChar w:fldCharType="begin"/>
      </w:r>
      <w:r w:rsidRPr="00B053D0">
        <w:instrText xml:space="preserve"> HYPERLINK "mailto:_3gpp-nr-nrm-drachoptimizationfunction.yang@2020-04-28.yang" </w:instrText>
      </w:r>
      <w:r w:rsidRPr="00B053D0">
        <w:rPr>
          <w:rPrChange w:id="167" w:author="Ericsson" w:date="2020-10-01T16:39:00Z">
            <w:rPr>
              <w:rStyle w:val="Hyperlink"/>
              <w:lang w:eastAsia="zh-CN"/>
            </w:rPr>
          </w:rPrChange>
        </w:rPr>
        <w:fldChar w:fldCharType="separate"/>
      </w:r>
      <w:r w:rsidRPr="00B053D0">
        <w:rPr>
          <w:rStyle w:val="Hyperlink"/>
          <w:color w:val="auto"/>
          <w:u w:val="none"/>
          <w:lang w:eastAsia="zh-CN"/>
          <w:rPrChange w:id="168" w:author="Ericsson" w:date="2020-10-01T16:39:00Z">
            <w:rPr>
              <w:rStyle w:val="Hyperlink"/>
              <w:lang w:eastAsia="zh-CN"/>
            </w:rPr>
          </w:rPrChange>
        </w:rPr>
        <w:t>_3gpp-nr-nrm-drachoptimizationfunction.yang</w:t>
      </w:r>
      <w:bookmarkEnd w:id="165"/>
      <w:bookmarkEnd w:id="166"/>
      <w:r w:rsidRPr="00B053D0">
        <w:rPr>
          <w:rStyle w:val="Hyperlink"/>
          <w:color w:val="auto"/>
          <w:u w:val="none"/>
          <w:lang w:eastAsia="zh-CN"/>
          <w:rPrChange w:id="169" w:author="Ericsson" w:date="2020-10-01T16:39:00Z">
            <w:rPr>
              <w:rStyle w:val="Hyperlink"/>
              <w:lang w:eastAsia="zh-CN"/>
            </w:rPr>
          </w:rPrChange>
        </w:rPr>
        <w:fldChar w:fldCharType="end"/>
      </w:r>
    </w:p>
    <w:p w14:paraId="6B47E72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rachoptimizationfunction {</w:t>
      </w:r>
    </w:p>
    <w:p w14:paraId="407B0B3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4B69632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rachoptimizationfunction";</w:t>
      </w:r>
    </w:p>
    <w:p w14:paraId="250D3E16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rachoptimizationfunction3gpp";</w:t>
      </w:r>
    </w:p>
    <w:p w14:paraId="08139BF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7352777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3DBE074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3E2A93D9" w14:textId="5BAFBB94" w:rsidR="0051480C" w:rsidRPr="00981673" w:rsidDel="0097344B" w:rsidRDefault="0051480C" w:rsidP="0051480C">
      <w:pPr>
        <w:pStyle w:val="PL"/>
        <w:rPr>
          <w:del w:id="170" w:author="Ericsson" w:date="2020-10-16T14:11:00Z"/>
          <w:rFonts w:cs="Courier New"/>
          <w:szCs w:val="16"/>
          <w:lang w:eastAsia="zh-CN"/>
        </w:rPr>
      </w:pPr>
      <w:del w:id="171" w:author="Ericsson" w:date="2020-10-16T14:11:00Z">
        <w:r w:rsidRPr="00981673" w:rsidDel="0097344B">
          <w:rPr>
            <w:rFonts w:cs="Courier New"/>
            <w:szCs w:val="16"/>
            <w:lang w:eastAsia="zh-CN"/>
          </w:rPr>
          <w:delText xml:space="preserve">  import _3gpp-nr-nrm-gnbcucpfunction { prefix gnbcucp3gpp; }</w:delText>
        </w:r>
      </w:del>
    </w:p>
    <w:p w14:paraId="0276D03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231F76EC" w14:textId="0A188121" w:rsidR="0051480C" w:rsidRPr="00981673" w:rsidDel="0097344B" w:rsidRDefault="0051480C" w:rsidP="0051480C">
      <w:pPr>
        <w:pStyle w:val="PL"/>
        <w:rPr>
          <w:del w:id="172" w:author="Ericsson" w:date="2020-10-16T14:12:00Z"/>
          <w:rFonts w:cs="Courier New"/>
          <w:szCs w:val="16"/>
          <w:lang w:eastAsia="zh-CN"/>
        </w:rPr>
      </w:pPr>
      <w:del w:id="173" w:author="Ericsson" w:date="2020-10-16T14:12:00Z">
        <w:r w:rsidRPr="00981673" w:rsidDel="0097344B">
          <w:rPr>
            <w:rFonts w:cs="Courier New"/>
            <w:szCs w:val="16"/>
            <w:lang w:eastAsia="zh-CN"/>
          </w:rPr>
          <w:delText xml:space="preserve">  import _3gpp-nr-nrm-nrcellcu { prefix nrcellcu3gpp; }</w:delText>
        </w:r>
      </w:del>
    </w:p>
    <w:p w14:paraId="53F817AA" w14:textId="77777777" w:rsidR="0097344B" w:rsidRPr="0097344B" w:rsidRDefault="0097344B" w:rsidP="0097344B">
      <w:pPr>
        <w:pStyle w:val="PL"/>
        <w:rPr>
          <w:ins w:id="174" w:author="Ericsson" w:date="2020-10-16T14:12:00Z"/>
          <w:rFonts w:cs="Courier New"/>
          <w:szCs w:val="16"/>
          <w:lang w:eastAsia="zh-CN"/>
        </w:rPr>
      </w:pPr>
      <w:ins w:id="175" w:author="Ericsson" w:date="2020-10-16T14:12:00Z">
        <w:r w:rsidRPr="0097344B">
          <w:rPr>
            <w:rFonts w:cs="Courier New"/>
            <w:szCs w:val="16"/>
            <w:lang w:eastAsia="zh-CN"/>
          </w:rPr>
          <w:t xml:space="preserve">  import _3gpp-nr-nrm-nrcelldu { prefix nrcelldu3gpp; }</w:t>
        </w:r>
      </w:ins>
    </w:p>
    <w:p w14:paraId="09220F83" w14:textId="6FB0B663" w:rsidR="0051480C" w:rsidRPr="00981673" w:rsidRDefault="0097344B" w:rsidP="0097344B">
      <w:pPr>
        <w:pStyle w:val="PL"/>
        <w:rPr>
          <w:rFonts w:cs="Courier New"/>
          <w:szCs w:val="16"/>
          <w:lang w:eastAsia="zh-CN"/>
        </w:rPr>
      </w:pPr>
      <w:ins w:id="176" w:author="Ericsson" w:date="2020-10-16T14:12:00Z">
        <w:r w:rsidRPr="0097344B">
          <w:rPr>
            <w:rFonts w:cs="Courier New"/>
            <w:szCs w:val="16"/>
            <w:lang w:eastAsia="zh-CN"/>
          </w:rPr>
          <w:t xml:space="preserve">  import _3gpp-nr-nrm-gnbdufunction { prefix gnbdu3gpp; }</w:t>
        </w:r>
      </w:ins>
    </w:p>
    <w:p w14:paraId="7AB9BB8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425CFB7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04271B8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6B58F9F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RACHOptimizationFunction Information Object Class</w:t>
      </w:r>
    </w:p>
    <w:p w14:paraId="4F7966D8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7F6B53A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5374BF5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239AAE27" w14:textId="31624061" w:rsidR="00B053D0" w:rsidRDefault="00B053D0" w:rsidP="00B053D0">
      <w:pPr>
        <w:pStyle w:val="PL"/>
        <w:rPr>
          <w:ins w:id="177" w:author="Ericsson" w:date="2020-10-01T16:40:00Z"/>
        </w:rPr>
      </w:pPr>
      <w:ins w:id="178" w:author="Ericsson" w:date="2020-10-01T16:40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0</w:t>
        </w:r>
        <w:r w:rsidRPr="00617C50">
          <w:rPr>
            <w:rFonts w:cs="Courier New"/>
            <w:szCs w:val="16"/>
            <w:lang w:eastAsia="zh-CN"/>
          </w:rPr>
          <w:t>-</w:t>
        </w:r>
        <w:r>
          <w:rPr>
            <w:rFonts w:cs="Courier New"/>
            <w:szCs w:val="16"/>
            <w:lang w:eastAsia="zh-CN"/>
          </w:rPr>
          <w:t>02</w:t>
        </w:r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79" w:author="Ericsson" w:date="2020-10-16T13:23:00Z">
        <w:r w:rsidR="003F61B6">
          <w:rPr>
            <w:rFonts w:cs="Courier New"/>
            <w:szCs w:val="16"/>
            <w:lang w:eastAsia="zh-CN"/>
          </w:rPr>
          <w:t>0383</w:t>
        </w:r>
      </w:ins>
      <w:ins w:id="180" w:author="Ericsson" w:date="2020-10-01T16:40:00Z">
        <w:r w:rsidRPr="00617C50">
          <w:rPr>
            <w:rFonts w:cs="Courier New"/>
            <w:szCs w:val="16"/>
            <w:lang w:eastAsia="zh-CN"/>
          </w:rPr>
          <w:t>; }</w:t>
        </w:r>
      </w:ins>
    </w:p>
    <w:p w14:paraId="40DDB471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1460173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45683DE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4B1A957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RACHOptimizationFunctionGrp {</w:t>
      </w:r>
    </w:p>
    <w:p w14:paraId="55E5B17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RACHOptimizationFunction IOC.";</w:t>
      </w:r>
    </w:p>
    <w:p w14:paraId="67D58F3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06E36C2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5DB7BDD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6CFC015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ueAccProbilityDistPerSSB {</w:t>
      </w:r>
    </w:p>
    <w:p w14:paraId="1ACBF43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targetProbability;</w:t>
      </w:r>
    </w:p>
    <w:p w14:paraId="1D65CAC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is a list of target Access Probability (APn) for the RACH optimization function.";</w:t>
      </w:r>
    </w:p>
    <w:p w14:paraId="65206551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leaf targetProbability {type TargetProbability;}</w:t>
      </w:r>
    </w:p>
    <w:p w14:paraId="26DBC36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container attributes {</w:t>
      </w:r>
    </w:p>
    <w:p w14:paraId="57E3D3E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 uses UeAccProbilityDistPerSSBGrp;</w:t>
      </w:r>
    </w:p>
    <w:p w14:paraId="5A45396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}</w:t>
      </w:r>
    </w:p>
    <w:p w14:paraId="2CB91C1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4782E4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2193ED9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ueAccDelayProbilityDistPerSSB {</w:t>
      </w:r>
    </w:p>
    <w:p w14:paraId="430DF871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targetProbability;</w:t>
      </w:r>
    </w:p>
    <w:p w14:paraId="0A00F14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is a list of target Access Delay probability (ADP) for the RACH optimization function.";</w:t>
      </w:r>
    </w:p>
    <w:p w14:paraId="6135E02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leaf targetProbability {type TargetProbability;}</w:t>
      </w:r>
    </w:p>
    <w:p w14:paraId="6AE609F1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container attributes {</w:t>
      </w:r>
    </w:p>
    <w:p w14:paraId="16185C76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 uses UeAccDelayProbilityDistPerSSBGrp;</w:t>
      </w:r>
    </w:p>
    <w:p w14:paraId="3F9FE2B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}</w:t>
      </w:r>
    </w:p>
    <w:p w14:paraId="73C9B476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1C1D0A3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211E3A8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rachOptimizationControl {</w:t>
      </w:r>
    </w:p>
    <w:p w14:paraId="1FB8E0C8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whether the RACH Optimization function is enabled or disabled.";</w:t>
      </w:r>
    </w:p>
    <w:p w14:paraId="12941CE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5726290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6E01D51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575835A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typedef TargetProbability { </w:t>
      </w:r>
    </w:p>
    <w:p w14:paraId="6E10571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 enumeration  {</w:t>
      </w:r>
    </w:p>
    <w:p w14:paraId="03EAB38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25;</w:t>
      </w:r>
    </w:p>
    <w:p w14:paraId="5DF5FA5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50;</w:t>
      </w:r>
    </w:p>
    <w:p w14:paraId="4090B8B6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75;</w:t>
      </w:r>
    </w:p>
    <w:p w14:paraId="0B0AFC4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enum 90;</w:t>
      </w:r>
    </w:p>
    <w:p w14:paraId="3F7DFC2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F401AE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}</w:t>
      </w:r>
    </w:p>
    <w:p w14:paraId="3954A72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7F9D1C1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def Numberofpreamblessent { </w:t>
      </w:r>
    </w:p>
    <w:p w14:paraId="494C976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type int32  { range "1..200"; }</w:t>
      </w:r>
    </w:p>
    <w:p w14:paraId="1A58D82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5D684D0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5607DC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61C632E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typedef Accessdelay { </w:t>
      </w:r>
    </w:p>
    <w:p w14:paraId="0B9AB7A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type int32  { range "10..560"; }</w:t>
      </w:r>
    </w:p>
    <w:p w14:paraId="4985752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1FEC95C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523A3AF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1EF43F5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1B2EB5E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UeAccProbilityDistPerSSBGrp {</w:t>
      </w:r>
    </w:p>
    <w:p w14:paraId="6A0491A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target Access Probability (APn) for the RACH optimization function.";</w:t>
      </w:r>
    </w:p>
    <w:p w14:paraId="4C551C8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7834EF03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targetProbability {</w:t>
      </w:r>
    </w:p>
    <w:p w14:paraId="21C2433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target Probability.";</w:t>
      </w:r>
    </w:p>
    <w:p w14:paraId="3499A25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04F6E6F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TargetProbability;</w:t>
      </w:r>
    </w:p>
    <w:p w14:paraId="0F082E8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7EE013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10B1140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7459950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umberofpreamblessent {</w:t>
      </w:r>
    </w:p>
    <w:p w14:paraId="2BB7E50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umber of preambles sent.";</w:t>
      </w:r>
    </w:p>
    <w:p w14:paraId="48D9CDC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66B91B4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Numberofpreamblessent;</w:t>
      </w:r>
    </w:p>
    <w:p w14:paraId="6658123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BBE996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3A0FAF5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06C6EC9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UeAccDelayProbilityDistPerSSBGrp {</w:t>
      </w:r>
    </w:p>
    <w:p w14:paraId="186FD92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target Access Delay probability (ADP) for the RACH optimization function.";</w:t>
      </w:r>
    </w:p>
    <w:p w14:paraId="15EA03F6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4DA6AB9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targetProbability {</w:t>
      </w:r>
    </w:p>
    <w:p w14:paraId="0E1194A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target Probability.";</w:t>
      </w:r>
    </w:p>
    <w:p w14:paraId="53817C0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mandatory true;</w:t>
      </w:r>
    </w:p>
    <w:p w14:paraId="297EECF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TargetProbability;</w:t>
      </w:r>
    </w:p>
    <w:p w14:paraId="05554E7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34B1094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06BE7411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53776047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accessdelay {</w:t>
      </w:r>
    </w:p>
    <w:p w14:paraId="25B5752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access delay.";</w:t>
      </w:r>
    </w:p>
    <w:p w14:paraId="3D5C78E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mandatory true;</w:t>
      </w:r>
    </w:p>
    <w:p w14:paraId="1F978CB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Accessdelay;</w:t>
      </w:r>
    </w:p>
    <w:p w14:paraId="13FEFF70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389A17D2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0A90AC9B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</w:p>
    <w:p w14:paraId="6B3A7D90" w14:textId="62269242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81" w:author="Ericsson" w:date="2020-10-01T16:40:00Z">
        <w:r w:rsidRPr="00981673" w:rsidDel="00B053D0">
          <w:rPr>
            <w:rFonts w:cs="Courier New"/>
            <w:szCs w:val="16"/>
            <w:lang w:eastAsia="zh-CN"/>
          </w:rPr>
          <w:delText>cucp</w:delText>
        </w:r>
      </w:del>
      <w:ins w:id="182" w:author="Ericsson" w:date="2020-10-01T16:40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GNB</w:t>
      </w:r>
      <w:del w:id="183" w:author="Ericsson" w:date="2020-10-01T16:40:00Z">
        <w:r w:rsidRPr="00981673" w:rsidDel="00B053D0">
          <w:rPr>
            <w:rFonts w:cs="Courier New"/>
            <w:szCs w:val="16"/>
            <w:lang w:eastAsia="zh-CN"/>
          </w:rPr>
          <w:delText>CUCP</w:delText>
        </w:r>
      </w:del>
      <w:ins w:id="184" w:author="Ericsson" w:date="2020-10-01T16:40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Function/nrcell</w:t>
      </w:r>
      <w:del w:id="185" w:author="Ericsson" w:date="2020-10-01T16:40:00Z">
        <w:r w:rsidRPr="00981673" w:rsidDel="00B053D0">
          <w:rPr>
            <w:rFonts w:cs="Courier New"/>
            <w:szCs w:val="16"/>
            <w:lang w:eastAsia="zh-CN"/>
          </w:rPr>
          <w:delText>cu</w:delText>
        </w:r>
      </w:del>
      <w:ins w:id="186" w:author="Ericsson" w:date="2020-10-01T16:40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NRCell</w:t>
      </w:r>
      <w:del w:id="187" w:author="Ericsson" w:date="2020-10-01T16:40:00Z">
        <w:r w:rsidRPr="00981673" w:rsidDel="00B053D0">
          <w:rPr>
            <w:rFonts w:cs="Courier New"/>
            <w:szCs w:val="16"/>
            <w:lang w:eastAsia="zh-CN"/>
          </w:rPr>
          <w:delText>CU</w:delText>
        </w:r>
      </w:del>
      <w:ins w:id="188" w:author="Ericsson" w:date="2020-10-01T16:40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" {</w:t>
      </w:r>
    </w:p>
    <w:p w14:paraId="3DEFF38D" w14:textId="4AC8EC03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89" w:author="Ericsson" w:date="2020-10-01T16:41:00Z">
        <w:r w:rsidRPr="00981673" w:rsidDel="00B053D0">
          <w:rPr>
            <w:rFonts w:cs="Courier New"/>
            <w:szCs w:val="16"/>
            <w:lang w:eastAsia="zh-CN"/>
          </w:rPr>
          <w:delText>c</w:delText>
        </w:r>
      </w:del>
      <w:ins w:id="190" w:author="Ericsson" w:date="2020-10-01T16:41:00Z">
        <w:r w:rsidR="00B053D0">
          <w:rPr>
            <w:rFonts w:cs="Courier New"/>
            <w:szCs w:val="16"/>
            <w:lang w:eastAsia="zh-CN"/>
          </w:rPr>
          <w:t>d</w:t>
        </w:r>
      </w:ins>
      <w:r w:rsidRPr="00981673">
        <w:rPr>
          <w:rFonts w:cs="Courier New"/>
          <w:szCs w:val="16"/>
          <w:lang w:eastAsia="zh-CN"/>
        </w:rPr>
        <w:t>u3gpp:DRACHOptimizationFunction;</w:t>
      </w:r>
    </w:p>
    <w:p w14:paraId="395F33FA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1459C9CD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39F77FE" w14:textId="6681A5F0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91" w:author="Ericsson" w:date="2020-10-01T16:41:00Z">
        <w:r w:rsidRPr="00981673" w:rsidDel="00B053D0">
          <w:rPr>
            <w:rFonts w:cs="Courier New"/>
            <w:szCs w:val="16"/>
            <w:lang w:eastAsia="zh-CN"/>
          </w:rPr>
          <w:delText>cucp</w:delText>
        </w:r>
      </w:del>
      <w:ins w:id="192" w:author="Ericsson" w:date="2020-10-01T16:41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GNB</w:t>
      </w:r>
      <w:del w:id="193" w:author="Ericsson" w:date="2020-10-01T16:41:00Z">
        <w:r w:rsidRPr="00981673" w:rsidDel="00B053D0">
          <w:rPr>
            <w:rFonts w:cs="Courier New"/>
            <w:szCs w:val="16"/>
            <w:lang w:eastAsia="zh-CN"/>
          </w:rPr>
          <w:delText>CUCP</w:delText>
        </w:r>
      </w:del>
      <w:ins w:id="194" w:author="Ericsson" w:date="2020-10-01T16:41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Function" {</w:t>
      </w:r>
    </w:p>
    <w:p w14:paraId="27CB1FCB" w14:textId="02671019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gnb</w:t>
      </w:r>
      <w:del w:id="195" w:author="Ericsson" w:date="2020-10-01T16:41:00Z">
        <w:r w:rsidRPr="00981673" w:rsidDel="00B053D0">
          <w:rPr>
            <w:rFonts w:cs="Courier New"/>
            <w:szCs w:val="16"/>
            <w:lang w:eastAsia="zh-CN"/>
          </w:rPr>
          <w:delText>cucp</w:delText>
        </w:r>
      </w:del>
      <w:ins w:id="196" w:author="Ericsson" w:date="2020-10-01T16:41:00Z">
        <w:r w:rsidR="00B053D0">
          <w:rPr>
            <w:rFonts w:cs="Courier New"/>
            <w:szCs w:val="16"/>
            <w:lang w:eastAsia="zh-CN"/>
          </w:rPr>
          <w:t>du</w:t>
        </w:r>
      </w:ins>
      <w:r w:rsidRPr="00981673">
        <w:rPr>
          <w:rFonts w:cs="Courier New"/>
          <w:szCs w:val="16"/>
          <w:lang w:eastAsia="zh-CN"/>
        </w:rPr>
        <w:t>3gpp:DRACHOptimizationFunction;</w:t>
      </w:r>
    </w:p>
    <w:p w14:paraId="368F8464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3AD6BB68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5AE05EC5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6CA08B2C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RACHOptimizationFunction;</w:t>
      </w:r>
    </w:p>
    <w:p w14:paraId="66080E7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5E20ED2F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3038161E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72B541E8" w14:textId="06369CC9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97" w:author="Ericsson" w:date="2020-10-16T14:12:00Z">
        <w:r w:rsidRPr="00981673" w:rsidDel="0097344B">
          <w:rPr>
            <w:rFonts w:cs="Courier New"/>
            <w:szCs w:val="16"/>
            <w:lang w:eastAsia="zh-CN"/>
          </w:rPr>
          <w:delText>c</w:delText>
        </w:r>
      </w:del>
      <w:ins w:id="198" w:author="Ericsson" w:date="2020-10-16T14:12:00Z">
        <w:r w:rsidR="0097344B">
          <w:rPr>
            <w:rFonts w:cs="Courier New"/>
            <w:szCs w:val="16"/>
            <w:lang w:eastAsia="zh-CN"/>
          </w:rPr>
          <w:t>d</w:t>
        </w:r>
      </w:ins>
      <w:bookmarkStart w:id="199" w:name="_GoBack"/>
      <w:bookmarkEnd w:id="199"/>
      <w:r w:rsidRPr="00981673">
        <w:rPr>
          <w:rFonts w:cs="Courier New"/>
          <w:szCs w:val="16"/>
          <w:lang w:eastAsia="zh-CN"/>
        </w:rPr>
        <w:t>u3gpp:DRACHOptimizationFunction;</w:t>
      </w:r>
    </w:p>
    <w:p w14:paraId="2EAE464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RACHOptimizationFunctionGrp;</w:t>
      </w:r>
    </w:p>
    <w:p w14:paraId="6ECB32A9" w14:textId="77777777" w:rsidR="0051480C" w:rsidRPr="00981673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04637CED" w14:textId="77777777" w:rsidR="0051480C" w:rsidRDefault="0051480C" w:rsidP="0051480C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6326FE" w:rsidRDefault="006326FE">
      <w:r>
        <w:separator/>
      </w:r>
    </w:p>
  </w:endnote>
  <w:endnote w:type="continuationSeparator" w:id="0">
    <w:p w14:paraId="3F538FFF" w14:textId="77777777" w:rsidR="006326FE" w:rsidRDefault="00632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6326FE" w:rsidRDefault="006326FE">
      <w:r>
        <w:separator/>
      </w:r>
    </w:p>
  </w:footnote>
  <w:footnote w:type="continuationSeparator" w:id="0">
    <w:p w14:paraId="707857B0" w14:textId="77777777" w:rsidR="006326FE" w:rsidRDefault="006326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326FE" w:rsidRDefault="006326F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326FE" w:rsidRDefault="006326F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326FE" w:rsidRDefault="006326FE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326FE" w:rsidRDefault="006326F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252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37CD8"/>
    <w:rsid w:val="000671C8"/>
    <w:rsid w:val="000A6394"/>
    <w:rsid w:val="000B7FED"/>
    <w:rsid w:val="000C038A"/>
    <w:rsid w:val="000C0F8C"/>
    <w:rsid w:val="000C6598"/>
    <w:rsid w:val="000D1F6B"/>
    <w:rsid w:val="000D4E4E"/>
    <w:rsid w:val="000F77CC"/>
    <w:rsid w:val="00123774"/>
    <w:rsid w:val="00145D43"/>
    <w:rsid w:val="00192C46"/>
    <w:rsid w:val="001961FF"/>
    <w:rsid w:val="001A08B3"/>
    <w:rsid w:val="001A7B60"/>
    <w:rsid w:val="001B52F0"/>
    <w:rsid w:val="001B7A65"/>
    <w:rsid w:val="001D16CF"/>
    <w:rsid w:val="001E41F3"/>
    <w:rsid w:val="0026004D"/>
    <w:rsid w:val="002631D6"/>
    <w:rsid w:val="002640DD"/>
    <w:rsid w:val="00275D12"/>
    <w:rsid w:val="00284FEB"/>
    <w:rsid w:val="002860C4"/>
    <w:rsid w:val="002B5741"/>
    <w:rsid w:val="002D1CB7"/>
    <w:rsid w:val="002F3517"/>
    <w:rsid w:val="00305409"/>
    <w:rsid w:val="00333CAE"/>
    <w:rsid w:val="003609EF"/>
    <w:rsid w:val="0036231A"/>
    <w:rsid w:val="00371525"/>
    <w:rsid w:val="00371737"/>
    <w:rsid w:val="00374DD4"/>
    <w:rsid w:val="003B33BB"/>
    <w:rsid w:val="003D786C"/>
    <w:rsid w:val="003E1A36"/>
    <w:rsid w:val="003F61B6"/>
    <w:rsid w:val="00410371"/>
    <w:rsid w:val="004242F1"/>
    <w:rsid w:val="00451D32"/>
    <w:rsid w:val="004B75B7"/>
    <w:rsid w:val="005111BF"/>
    <w:rsid w:val="0051480C"/>
    <w:rsid w:val="0051580D"/>
    <w:rsid w:val="00536584"/>
    <w:rsid w:val="00547111"/>
    <w:rsid w:val="00592D74"/>
    <w:rsid w:val="005E2C44"/>
    <w:rsid w:val="005E7C1C"/>
    <w:rsid w:val="005F2FC3"/>
    <w:rsid w:val="00602EFE"/>
    <w:rsid w:val="00621188"/>
    <w:rsid w:val="006257ED"/>
    <w:rsid w:val="006318CE"/>
    <w:rsid w:val="006326FE"/>
    <w:rsid w:val="0065250F"/>
    <w:rsid w:val="006741A9"/>
    <w:rsid w:val="00695808"/>
    <w:rsid w:val="006B46FB"/>
    <w:rsid w:val="006E0A2F"/>
    <w:rsid w:val="006E21FB"/>
    <w:rsid w:val="00702E52"/>
    <w:rsid w:val="00752F06"/>
    <w:rsid w:val="00792342"/>
    <w:rsid w:val="007977A8"/>
    <w:rsid w:val="007B1ABA"/>
    <w:rsid w:val="007B512A"/>
    <w:rsid w:val="007C2097"/>
    <w:rsid w:val="007D6A07"/>
    <w:rsid w:val="007F0C5B"/>
    <w:rsid w:val="007F7259"/>
    <w:rsid w:val="008040A8"/>
    <w:rsid w:val="00815BD2"/>
    <w:rsid w:val="00820506"/>
    <w:rsid w:val="008279FA"/>
    <w:rsid w:val="008626E7"/>
    <w:rsid w:val="00870EE7"/>
    <w:rsid w:val="00885B80"/>
    <w:rsid w:val="008863B9"/>
    <w:rsid w:val="00887691"/>
    <w:rsid w:val="008A45A6"/>
    <w:rsid w:val="008F686C"/>
    <w:rsid w:val="009074FD"/>
    <w:rsid w:val="009148DE"/>
    <w:rsid w:val="009276DA"/>
    <w:rsid w:val="00941E30"/>
    <w:rsid w:val="0097344B"/>
    <w:rsid w:val="009777D9"/>
    <w:rsid w:val="00991B88"/>
    <w:rsid w:val="009A51E9"/>
    <w:rsid w:val="009A5753"/>
    <w:rsid w:val="009A579D"/>
    <w:rsid w:val="009B0E38"/>
    <w:rsid w:val="009E1060"/>
    <w:rsid w:val="009E3297"/>
    <w:rsid w:val="009F734F"/>
    <w:rsid w:val="00A13779"/>
    <w:rsid w:val="00A246B6"/>
    <w:rsid w:val="00A47E70"/>
    <w:rsid w:val="00A50CF0"/>
    <w:rsid w:val="00A7671C"/>
    <w:rsid w:val="00A81B60"/>
    <w:rsid w:val="00AA2CBC"/>
    <w:rsid w:val="00AA4E5C"/>
    <w:rsid w:val="00AC5820"/>
    <w:rsid w:val="00AD1CD8"/>
    <w:rsid w:val="00AD535E"/>
    <w:rsid w:val="00B053D0"/>
    <w:rsid w:val="00B258BB"/>
    <w:rsid w:val="00B41917"/>
    <w:rsid w:val="00B62AC8"/>
    <w:rsid w:val="00B67B97"/>
    <w:rsid w:val="00B968C8"/>
    <w:rsid w:val="00BA3EC5"/>
    <w:rsid w:val="00BA51D9"/>
    <w:rsid w:val="00BB5DFC"/>
    <w:rsid w:val="00BD279D"/>
    <w:rsid w:val="00BD6BB8"/>
    <w:rsid w:val="00BF4E65"/>
    <w:rsid w:val="00C66BA2"/>
    <w:rsid w:val="00C83F34"/>
    <w:rsid w:val="00C95985"/>
    <w:rsid w:val="00CC0D4D"/>
    <w:rsid w:val="00CC5026"/>
    <w:rsid w:val="00CC68D0"/>
    <w:rsid w:val="00D03F9A"/>
    <w:rsid w:val="00D06D51"/>
    <w:rsid w:val="00D24991"/>
    <w:rsid w:val="00D311A7"/>
    <w:rsid w:val="00D50255"/>
    <w:rsid w:val="00D644A5"/>
    <w:rsid w:val="00D66520"/>
    <w:rsid w:val="00D81757"/>
    <w:rsid w:val="00D84058"/>
    <w:rsid w:val="00DE34CF"/>
    <w:rsid w:val="00E017A9"/>
    <w:rsid w:val="00E13F3D"/>
    <w:rsid w:val="00E31FC6"/>
    <w:rsid w:val="00E34898"/>
    <w:rsid w:val="00E75D9F"/>
    <w:rsid w:val="00E94233"/>
    <w:rsid w:val="00E97740"/>
    <w:rsid w:val="00EB09B7"/>
    <w:rsid w:val="00EE7D7C"/>
    <w:rsid w:val="00F25D98"/>
    <w:rsid w:val="00F300FB"/>
    <w:rsid w:val="00F64EF2"/>
    <w:rsid w:val="00F851EE"/>
    <w:rsid w:val="00F92F62"/>
    <w:rsid w:val="00FB12BC"/>
    <w:rsid w:val="00FB6386"/>
    <w:rsid w:val="00FD023A"/>
    <w:rsid w:val="00FD08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51480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5F7A1F-AF71-43E0-AC43-35402B1BDC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87</TotalTime>
  <Pages>63</Pages>
  <Words>9680</Words>
  <Characters>134491</Characters>
  <Application>Microsoft Office Word</Application>
  <DocSecurity>0</DocSecurity>
  <Lines>1120</Lines>
  <Paragraphs>28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38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60</cp:revision>
  <cp:lastPrinted>1899-12-31T23:00:00Z</cp:lastPrinted>
  <dcterms:created xsi:type="dcterms:W3CDTF">2019-09-26T14:15:00Z</dcterms:created>
  <dcterms:modified xsi:type="dcterms:W3CDTF">2020-10-16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